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825021">
      <w:pPr>
        <w:spacing w:line="360" w:lineRule="auto"/>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82.2pt;height:82.8pt" o:ole="">
            <v:imagedata r:id="rId8" o:title=""/>
          </v:shape>
          <o:OLEObject Type="Embed" ProgID="Photoshop.Image.7" ShapeID="_x0000_i1042" DrawAspect="Content" ObjectID="_1557920228" r:id="rId9">
            <o:FieldCodes>\s</o:FieldCodes>
          </o:OLEObject>
        </w:object>
      </w:r>
    </w:p>
    <w:p w:rsidR="00DC7D14" w:rsidRPr="00587CE3" w:rsidRDefault="00DC7D14" w:rsidP="00825021">
      <w:pPr>
        <w:spacing w:line="360" w:lineRule="auto"/>
        <w:rPr>
          <w:rFonts w:cs="Times New Roman"/>
        </w:rPr>
      </w:pP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450971">
      <w:pPr>
        <w:spacing w:line="360" w:lineRule="auto"/>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Pr="00B01981" w:rsidRDefault="00DC7D14" w:rsidP="00B01981">
      <w:pPr>
        <w:spacing w:line="360" w:lineRule="auto"/>
        <w:jc w:val="center"/>
        <w:rPr>
          <w:rFonts w:cs="Times New Roman"/>
          <w:lang w:val="de-DE"/>
        </w:rPr>
      </w:pPr>
    </w:p>
    <w:p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rsidR="00B01981" w:rsidRDefault="00B01981" w:rsidP="00B01981">
      <w:pPr>
        <w:jc w:val="left"/>
        <w:rPr>
          <w:rFonts w:cs="Times New Roman"/>
          <w:b/>
          <w:bCs/>
          <w:sz w:val="30"/>
          <w:szCs w:val="30"/>
          <w:lang w:val="de-DE"/>
        </w:rPr>
      </w:pPr>
    </w:p>
    <w:p w:rsidR="00B01981" w:rsidRDefault="00B01981" w:rsidP="00B01981">
      <w:pPr>
        <w:spacing w:after="0" w:line="360" w:lineRule="auto"/>
        <w:jc w:val="center"/>
        <w:rPr>
          <w:rFonts w:cs="Times New Roman"/>
          <w:b/>
          <w:bCs/>
          <w:sz w:val="30"/>
          <w:szCs w:val="30"/>
          <w:lang w:val="de-DE"/>
        </w:rPr>
      </w:pPr>
    </w:p>
    <w:p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43" type="#_x0000_t75" style="width:82.2pt;height:82.8pt" o:ole="">
            <v:imagedata r:id="rId8" o:title=""/>
          </v:shape>
          <o:OLEObject Type="Embed" ProgID="Photoshop.Image.7" ShapeID="_x0000_i1043" DrawAspect="Content" ObjectID="_1557920229" r:id="rId10">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color w:val="FFFFFF"/>
          <w:lang w:val="de-DE"/>
        </w:rPr>
        <w:t xml:space="preserve"> </w:t>
      </w:r>
      <w:r w:rsidRPr="00587CE3">
        <w:rPr>
          <w:rFonts w:cs="Times New Roman"/>
          <w:b/>
          <w:color w:val="FFFFFF"/>
          <w:lang w:val="de-DE"/>
        </w:rPr>
        <w:t>0</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73F3C" w:rsidRDefault="00373F3C" w:rsidP="004F6B54">
      <w:pPr>
        <w:spacing w:before="140" w:line="360" w:lineRule="auto"/>
        <w:jc w:val="center"/>
        <w:rPr>
          <w:rFonts w:cs="Times New Roman"/>
          <w:b/>
          <w:sz w:val="22"/>
        </w:rPr>
      </w:pP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60610C">
      <w:pPr>
        <w:pStyle w:val="NormalThesis13size"/>
        <w:rPr>
          <w:lang w:val="vi-VN"/>
        </w:rPr>
      </w:pPr>
      <w:r w:rsidRPr="00587CE3">
        <w:rPr>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t>Hệ thống thông tin</w:t>
      </w:r>
      <w:r w:rsidRPr="00587CE3">
        <w:rPr>
          <w:lang w:val="vi-VN"/>
        </w:rPr>
        <w:t xml:space="preserve"> của trường Học viện Công nghệ Bưu chính Viễn thông.</w:t>
      </w:r>
    </w:p>
    <w:p w:rsidR="00DC7D14" w:rsidRPr="00587CE3" w:rsidRDefault="00DC7D14" w:rsidP="0060610C">
      <w:pPr>
        <w:pStyle w:val="NormalThesis13size"/>
        <w:rPr>
          <w:lang w:val="vi-VN"/>
        </w:rPr>
      </w:pPr>
      <w:r w:rsidRPr="00587CE3">
        <w:rPr>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C96587" w:rsidP="00825021">
            <w:pPr>
              <w:spacing w:line="360" w:lineRule="auto"/>
              <w:jc w:val="center"/>
              <w:rPr>
                <w:rFonts w:cs="Times New Roman"/>
                <w:b/>
              </w:rPr>
            </w:pPr>
            <w:r>
              <w:rPr>
                <w:rFonts w:cs="Times New Roman"/>
                <w:b/>
              </w:rPr>
              <w:t xml:space="preserve"> </w:t>
            </w:r>
            <w:r w:rsidR="00B01981">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60610C">
      <w:pPr>
        <w:pStyle w:val="NormalThesis13size"/>
      </w:pPr>
      <w:r w:rsidRPr="00587CE3">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t xml:space="preserve">để hoàn thành </w:t>
      </w:r>
      <w:r w:rsidRPr="00587CE3">
        <w:t>chương trình Thạc sĩ.</w:t>
      </w:r>
    </w:p>
    <w:p w:rsidR="00DC7D14" w:rsidRPr="00587CE3" w:rsidRDefault="00DC7D14" w:rsidP="0060610C">
      <w:pPr>
        <w:pStyle w:val="NormalThesis13size"/>
        <w:rPr>
          <w:b/>
          <w:sz w:val="32"/>
          <w:szCs w:val="32"/>
          <w:lang w:val="de-DE"/>
        </w:rPr>
      </w:pPr>
      <w:r w:rsidRPr="00587CE3">
        <w:t xml:space="preserve">Tôi xin gửi lời cảm ơn sâu sắc tới </w:t>
      </w:r>
      <w:r w:rsidR="005905B6">
        <w:t>PGS.TS</w:t>
      </w:r>
      <w:r w:rsidRPr="00587CE3">
        <w:t xml:space="preserve"> </w:t>
      </w:r>
      <w:r w:rsidR="00B01981">
        <w:t>Từ Minh Phương</w:t>
      </w:r>
      <w:r w:rsidRPr="00587CE3">
        <w:t xml:space="preserve"> đã tận tình hướng dẫn, giúp đỡ và động viên tôi để hoàn thành tốt nhất Luận văn “</w:t>
      </w:r>
      <w:r w:rsidR="00B01981">
        <w:rPr>
          <w:bCs/>
          <w:iCs/>
        </w:rPr>
        <w:t>DỰ ĐOÁN GIỚI TÍNH NGƯỜI DÙNG INTERNET DỰA TRÊN LỊCH SỬ TRUY CẬP</w:t>
      </w:r>
      <w:r w:rsidR="00B01981">
        <w:t>”.</w:t>
      </w:r>
    </w:p>
    <w:p w:rsidR="00DC7D14" w:rsidRPr="00587CE3" w:rsidRDefault="00DC7D14" w:rsidP="0060610C">
      <w:pPr>
        <w:pStyle w:val="NormalThesis13size"/>
        <w:rPr>
          <w:lang w:val="de-DE"/>
        </w:rPr>
      </w:pPr>
      <w:r w:rsidRPr="00587CE3">
        <w:rPr>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lang w:val="de-DE"/>
        </w:rPr>
        <w:t>.</w:t>
      </w:r>
    </w:p>
    <w:p w:rsidR="00DC7D14" w:rsidRPr="00587CE3" w:rsidRDefault="00DC7D14" w:rsidP="0060610C">
      <w:pPr>
        <w:pStyle w:val="NormalThesis13size"/>
        <w:rPr>
          <w:lang w:val="de-DE"/>
        </w:rPr>
      </w:pPr>
      <w:r w:rsidRPr="00587CE3">
        <w:rPr>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166FFA">
      <w:pPr>
        <w:pStyle w:val="Heading1"/>
        <w:rPr>
          <w:lang w:val="de-DE"/>
        </w:rPr>
      </w:pPr>
      <w:bookmarkStart w:id="7" w:name="_Toc484175400"/>
      <w:r w:rsidRPr="00587CE3">
        <w:rPr>
          <w:lang w:val="de-DE"/>
        </w:rPr>
        <w:lastRenderedPageBreak/>
        <w:t>MỤC LỤC</w:t>
      </w:r>
      <w:bookmarkEnd w:id="7"/>
    </w:p>
    <w:sdt>
      <w:sdtPr>
        <w:rPr>
          <w:rFonts w:cstheme="minorBidi"/>
          <w:b w:val="0"/>
          <w:bCs/>
          <w:szCs w:val="22"/>
        </w:rPr>
        <w:id w:val="-1760908870"/>
        <w:docPartObj>
          <w:docPartGallery w:val="Table of Contents"/>
          <w:docPartUnique/>
        </w:docPartObj>
      </w:sdtPr>
      <w:sdtEndPr>
        <w:rPr>
          <w:b/>
          <w:bCs w:val="0"/>
          <w:noProof/>
        </w:rPr>
      </w:sdtEndPr>
      <w:sdtContent>
        <w:p w:rsidR="004D3328"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4175400" w:history="1">
            <w:r w:rsidR="004D3328" w:rsidRPr="000439AE">
              <w:rPr>
                <w:rStyle w:val="Hyperlink"/>
                <w:noProof/>
                <w:lang w:val="de-DE"/>
              </w:rPr>
              <w:t>MỤC LỤC</w:t>
            </w:r>
            <w:r w:rsidR="004D3328">
              <w:rPr>
                <w:noProof/>
                <w:webHidden/>
              </w:rPr>
              <w:tab/>
            </w:r>
            <w:r w:rsidR="004D3328">
              <w:rPr>
                <w:noProof/>
                <w:webHidden/>
              </w:rPr>
              <w:fldChar w:fldCharType="begin"/>
            </w:r>
            <w:r w:rsidR="004D3328">
              <w:rPr>
                <w:noProof/>
                <w:webHidden/>
              </w:rPr>
              <w:instrText xml:space="preserve"> PAGEREF _Toc484175400 \h </w:instrText>
            </w:r>
            <w:r w:rsidR="004D3328">
              <w:rPr>
                <w:noProof/>
                <w:webHidden/>
              </w:rPr>
            </w:r>
            <w:r w:rsidR="004D3328">
              <w:rPr>
                <w:noProof/>
                <w:webHidden/>
              </w:rPr>
              <w:fldChar w:fldCharType="separate"/>
            </w:r>
            <w:r w:rsidR="004D3328">
              <w:rPr>
                <w:noProof/>
                <w:webHidden/>
              </w:rPr>
              <w:t>iii</w:t>
            </w:r>
            <w:r w:rsidR="004D3328">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01" w:history="1">
            <w:r w:rsidRPr="000439AE">
              <w:rPr>
                <w:rStyle w:val="Hyperlink"/>
                <w:noProof/>
                <w:lang w:val="de-DE"/>
              </w:rPr>
              <w:t>DANH MỤC TỪ VIẾT TẮT</w:t>
            </w:r>
            <w:r>
              <w:rPr>
                <w:noProof/>
                <w:webHidden/>
              </w:rPr>
              <w:tab/>
            </w:r>
            <w:r>
              <w:rPr>
                <w:noProof/>
                <w:webHidden/>
              </w:rPr>
              <w:fldChar w:fldCharType="begin"/>
            </w:r>
            <w:r>
              <w:rPr>
                <w:noProof/>
                <w:webHidden/>
              </w:rPr>
              <w:instrText xml:space="preserve"> PAGEREF _Toc484175401 \h </w:instrText>
            </w:r>
            <w:r>
              <w:rPr>
                <w:noProof/>
                <w:webHidden/>
              </w:rPr>
            </w:r>
            <w:r>
              <w:rPr>
                <w:noProof/>
                <w:webHidden/>
              </w:rPr>
              <w:fldChar w:fldCharType="separate"/>
            </w:r>
            <w:r>
              <w:rPr>
                <w:noProof/>
                <w:webHidden/>
              </w:rPr>
              <w:t>v</w:t>
            </w:r>
            <w:r>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02" w:history="1">
            <w:r w:rsidRPr="000439AE">
              <w:rPr>
                <w:rStyle w:val="Hyperlink"/>
                <w:noProof/>
              </w:rPr>
              <w:t>DANH MỤC CÁC BẢNG BIỂU</w:t>
            </w:r>
            <w:r>
              <w:rPr>
                <w:noProof/>
                <w:webHidden/>
              </w:rPr>
              <w:tab/>
            </w:r>
            <w:r>
              <w:rPr>
                <w:noProof/>
                <w:webHidden/>
              </w:rPr>
              <w:fldChar w:fldCharType="begin"/>
            </w:r>
            <w:r>
              <w:rPr>
                <w:noProof/>
                <w:webHidden/>
              </w:rPr>
              <w:instrText xml:space="preserve"> PAGEREF _Toc484175402 \h </w:instrText>
            </w:r>
            <w:r>
              <w:rPr>
                <w:noProof/>
                <w:webHidden/>
              </w:rPr>
            </w:r>
            <w:r>
              <w:rPr>
                <w:noProof/>
                <w:webHidden/>
              </w:rPr>
              <w:fldChar w:fldCharType="separate"/>
            </w:r>
            <w:r>
              <w:rPr>
                <w:noProof/>
                <w:webHidden/>
              </w:rPr>
              <w:t>vi</w:t>
            </w:r>
            <w:r>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03" w:history="1">
            <w:r w:rsidRPr="000439AE">
              <w:rPr>
                <w:rStyle w:val="Hyperlink"/>
                <w:noProof/>
              </w:rPr>
              <w:t>DANH MỤC CÁC HÌNH VẼ</w:t>
            </w:r>
            <w:r>
              <w:rPr>
                <w:noProof/>
                <w:webHidden/>
              </w:rPr>
              <w:tab/>
            </w:r>
            <w:r>
              <w:rPr>
                <w:noProof/>
                <w:webHidden/>
              </w:rPr>
              <w:fldChar w:fldCharType="begin"/>
            </w:r>
            <w:r>
              <w:rPr>
                <w:noProof/>
                <w:webHidden/>
              </w:rPr>
              <w:instrText xml:space="preserve"> PAGEREF _Toc484175403 \h </w:instrText>
            </w:r>
            <w:r>
              <w:rPr>
                <w:noProof/>
                <w:webHidden/>
              </w:rPr>
            </w:r>
            <w:r>
              <w:rPr>
                <w:noProof/>
                <w:webHidden/>
              </w:rPr>
              <w:fldChar w:fldCharType="separate"/>
            </w:r>
            <w:r>
              <w:rPr>
                <w:noProof/>
                <w:webHidden/>
              </w:rPr>
              <w:t>vii</w:t>
            </w:r>
            <w:r>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04" w:history="1">
            <w:r w:rsidRPr="000439AE">
              <w:rPr>
                <w:rStyle w:val="Hyperlink"/>
                <w:noProof/>
              </w:rPr>
              <w:t>MỞ ĐẦU</w:t>
            </w:r>
            <w:r>
              <w:rPr>
                <w:noProof/>
                <w:webHidden/>
              </w:rPr>
              <w:tab/>
            </w:r>
            <w:r>
              <w:rPr>
                <w:noProof/>
                <w:webHidden/>
              </w:rPr>
              <w:fldChar w:fldCharType="begin"/>
            </w:r>
            <w:r>
              <w:rPr>
                <w:noProof/>
                <w:webHidden/>
              </w:rPr>
              <w:instrText xml:space="preserve"> PAGEREF _Toc484175404 \h </w:instrText>
            </w:r>
            <w:r>
              <w:rPr>
                <w:noProof/>
                <w:webHidden/>
              </w:rPr>
            </w:r>
            <w:r>
              <w:rPr>
                <w:noProof/>
                <w:webHidden/>
              </w:rPr>
              <w:fldChar w:fldCharType="separate"/>
            </w:r>
            <w:r>
              <w:rPr>
                <w:noProof/>
                <w:webHidden/>
              </w:rPr>
              <w:t>1</w:t>
            </w:r>
            <w:r>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05" w:history="1">
            <w:r w:rsidRPr="000439AE">
              <w:rPr>
                <w:rStyle w:val="Hyperlink"/>
                <w:noProof/>
              </w:rPr>
              <w:t>Chương 1 – TỔNG QUAN VỀ DỰ ĐOÁN GIỚI TÍNH NGƯỜI DÙNG INTERNET</w:t>
            </w:r>
            <w:r>
              <w:rPr>
                <w:noProof/>
                <w:webHidden/>
              </w:rPr>
              <w:tab/>
            </w:r>
            <w:r>
              <w:rPr>
                <w:noProof/>
                <w:webHidden/>
              </w:rPr>
              <w:fldChar w:fldCharType="begin"/>
            </w:r>
            <w:r>
              <w:rPr>
                <w:noProof/>
                <w:webHidden/>
              </w:rPr>
              <w:instrText xml:space="preserve"> PAGEREF _Toc484175405 \h </w:instrText>
            </w:r>
            <w:r>
              <w:rPr>
                <w:noProof/>
                <w:webHidden/>
              </w:rPr>
            </w:r>
            <w:r>
              <w:rPr>
                <w:noProof/>
                <w:webHidden/>
              </w:rPr>
              <w:fldChar w:fldCharType="separate"/>
            </w:r>
            <w:r>
              <w:rPr>
                <w:noProof/>
                <w:webHidden/>
              </w:rPr>
              <w:t>3</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06" w:history="1">
            <w:r w:rsidRPr="000439AE">
              <w:rPr>
                <w:rStyle w:val="Hyperlink"/>
              </w:rPr>
              <w:t>1.1.</w:t>
            </w:r>
            <w:r>
              <w:rPr>
                <w:rFonts w:asciiTheme="minorHAnsi" w:eastAsiaTheme="minorEastAsia" w:hAnsiTheme="minorHAnsi" w:cstheme="minorBidi"/>
                <w:b w:val="0"/>
                <w:sz w:val="22"/>
              </w:rPr>
              <w:tab/>
            </w:r>
            <w:r w:rsidRPr="000439AE">
              <w:rPr>
                <w:rStyle w:val="Hyperlink"/>
              </w:rPr>
              <w:t>Bài toán xác định giới tính và ứng dụng của bài toán vào thực tiễn</w:t>
            </w:r>
            <w:r>
              <w:rPr>
                <w:webHidden/>
              </w:rPr>
              <w:tab/>
            </w:r>
            <w:r>
              <w:rPr>
                <w:webHidden/>
              </w:rPr>
              <w:fldChar w:fldCharType="begin"/>
            </w:r>
            <w:r>
              <w:rPr>
                <w:webHidden/>
              </w:rPr>
              <w:instrText xml:space="preserve"> PAGEREF _Toc484175406 \h </w:instrText>
            </w:r>
            <w:r>
              <w:rPr>
                <w:webHidden/>
              </w:rPr>
            </w:r>
            <w:r>
              <w:rPr>
                <w:webHidden/>
              </w:rPr>
              <w:fldChar w:fldCharType="separate"/>
            </w:r>
            <w:r>
              <w:rPr>
                <w:webHidden/>
              </w:rPr>
              <w:t>3</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07" w:history="1">
            <w:r w:rsidRPr="000439AE">
              <w:rPr>
                <w:rStyle w:val="Hyperlink"/>
                <w:b/>
                <w:i/>
                <w:noProof/>
              </w:rPr>
              <w:t>1.1.1.</w:t>
            </w:r>
            <w:r w:rsidR="00C96587">
              <w:rPr>
                <w:rFonts w:asciiTheme="minorHAnsi" w:eastAsiaTheme="minorEastAsia" w:hAnsiTheme="minorHAnsi"/>
                <w:noProof/>
                <w:sz w:val="22"/>
              </w:rPr>
              <w:t xml:space="preserve">  </w:t>
            </w:r>
            <w:r w:rsidRPr="000439AE">
              <w:rPr>
                <w:rStyle w:val="Hyperlink"/>
                <w:b/>
                <w:i/>
                <w:noProof/>
              </w:rPr>
              <w:t>Mở đầu</w:t>
            </w:r>
            <w:r>
              <w:rPr>
                <w:noProof/>
                <w:webHidden/>
              </w:rPr>
              <w:tab/>
            </w:r>
            <w:r>
              <w:rPr>
                <w:noProof/>
                <w:webHidden/>
              </w:rPr>
              <w:fldChar w:fldCharType="begin"/>
            </w:r>
            <w:r>
              <w:rPr>
                <w:noProof/>
                <w:webHidden/>
              </w:rPr>
              <w:instrText xml:space="preserve"> PAGEREF _Toc484175407 \h </w:instrText>
            </w:r>
            <w:r>
              <w:rPr>
                <w:noProof/>
                <w:webHidden/>
              </w:rPr>
            </w:r>
            <w:r>
              <w:rPr>
                <w:noProof/>
                <w:webHidden/>
              </w:rPr>
              <w:fldChar w:fldCharType="separate"/>
            </w:r>
            <w:r>
              <w:rPr>
                <w:noProof/>
                <w:webHidden/>
              </w:rPr>
              <w:t>3</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08" w:history="1">
            <w:r w:rsidRPr="000439AE">
              <w:rPr>
                <w:rStyle w:val="Hyperlink"/>
                <w:b/>
                <w:i/>
                <w:noProof/>
              </w:rPr>
              <w:t>1.1.2.</w:t>
            </w:r>
            <w:r w:rsidR="00C96587">
              <w:rPr>
                <w:rStyle w:val="Hyperlink"/>
                <w:b/>
                <w:i/>
                <w:noProof/>
              </w:rPr>
              <w:t xml:space="preserve"> </w:t>
            </w:r>
            <w:r w:rsidRPr="000439AE">
              <w:rPr>
                <w:rStyle w:val="Hyperlink"/>
                <w:b/>
                <w:i/>
                <w:noProof/>
              </w:rPr>
              <w:t>Bài toán xác định giới tính</w:t>
            </w:r>
            <w:r>
              <w:rPr>
                <w:noProof/>
                <w:webHidden/>
              </w:rPr>
              <w:tab/>
            </w:r>
            <w:r>
              <w:rPr>
                <w:noProof/>
                <w:webHidden/>
              </w:rPr>
              <w:fldChar w:fldCharType="begin"/>
            </w:r>
            <w:r>
              <w:rPr>
                <w:noProof/>
                <w:webHidden/>
              </w:rPr>
              <w:instrText xml:space="preserve"> PAGEREF _Toc484175408 \h </w:instrText>
            </w:r>
            <w:r>
              <w:rPr>
                <w:noProof/>
                <w:webHidden/>
              </w:rPr>
            </w:r>
            <w:r>
              <w:rPr>
                <w:noProof/>
                <w:webHidden/>
              </w:rPr>
              <w:fldChar w:fldCharType="separate"/>
            </w:r>
            <w:r>
              <w:rPr>
                <w:noProof/>
                <w:webHidden/>
              </w:rPr>
              <w:t>4</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09" w:history="1">
            <w:r w:rsidRPr="000439AE">
              <w:rPr>
                <w:rStyle w:val="Hyperlink"/>
                <w:b/>
                <w:i/>
                <w:noProof/>
              </w:rPr>
              <w:t>1.1.3.</w:t>
            </w:r>
            <w:r w:rsidR="00C96587" w:rsidRPr="000439AE">
              <w:rPr>
                <w:rStyle w:val="Hyperlink"/>
                <w:b/>
                <w:i/>
                <w:noProof/>
              </w:rPr>
              <w:t xml:space="preserve"> </w:t>
            </w:r>
            <w:r w:rsidRPr="000439AE">
              <w:rPr>
                <w:rStyle w:val="Hyperlink"/>
                <w:b/>
                <w:i/>
                <w:noProof/>
              </w:rPr>
              <w:t>Ứng dụng của bài toán vào thực tiễn</w:t>
            </w:r>
            <w:r>
              <w:rPr>
                <w:noProof/>
                <w:webHidden/>
              </w:rPr>
              <w:tab/>
            </w:r>
            <w:r>
              <w:rPr>
                <w:noProof/>
                <w:webHidden/>
              </w:rPr>
              <w:fldChar w:fldCharType="begin"/>
            </w:r>
            <w:r>
              <w:rPr>
                <w:noProof/>
                <w:webHidden/>
              </w:rPr>
              <w:instrText xml:space="preserve"> PAGEREF _Toc484175409 \h </w:instrText>
            </w:r>
            <w:r>
              <w:rPr>
                <w:noProof/>
                <w:webHidden/>
              </w:rPr>
            </w:r>
            <w:r>
              <w:rPr>
                <w:noProof/>
                <w:webHidden/>
              </w:rPr>
              <w:fldChar w:fldCharType="separate"/>
            </w:r>
            <w:r>
              <w:rPr>
                <w:noProof/>
                <w:webHidden/>
              </w:rPr>
              <w:t>7</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10" w:history="1">
            <w:r w:rsidRPr="000439AE">
              <w:rPr>
                <w:rStyle w:val="Hyperlink"/>
              </w:rPr>
              <w:t>1.2.</w:t>
            </w:r>
            <w:r>
              <w:rPr>
                <w:rFonts w:asciiTheme="minorHAnsi" w:eastAsiaTheme="minorEastAsia" w:hAnsiTheme="minorHAnsi" w:cstheme="minorBidi"/>
                <w:b w:val="0"/>
                <w:sz w:val="22"/>
              </w:rPr>
              <w:tab/>
            </w:r>
            <w:r w:rsidRPr="000439AE">
              <w:rPr>
                <w:rStyle w:val="Hyperlink"/>
              </w:rPr>
              <w:t>Các dạng dữ liệu lịch sử có thể dự đoán</w:t>
            </w:r>
            <w:r>
              <w:rPr>
                <w:webHidden/>
              </w:rPr>
              <w:tab/>
            </w:r>
            <w:r>
              <w:rPr>
                <w:webHidden/>
              </w:rPr>
              <w:fldChar w:fldCharType="begin"/>
            </w:r>
            <w:r>
              <w:rPr>
                <w:webHidden/>
              </w:rPr>
              <w:instrText xml:space="preserve"> PAGEREF _Toc484175410 \h </w:instrText>
            </w:r>
            <w:r>
              <w:rPr>
                <w:webHidden/>
              </w:rPr>
            </w:r>
            <w:r>
              <w:rPr>
                <w:webHidden/>
              </w:rPr>
              <w:fldChar w:fldCharType="separate"/>
            </w:r>
            <w:r>
              <w:rPr>
                <w:webHidden/>
              </w:rPr>
              <w:t>8</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11" w:history="1">
            <w:r w:rsidRPr="000439AE">
              <w:rPr>
                <w:rStyle w:val="Hyperlink"/>
              </w:rPr>
              <w:t>1.3.</w:t>
            </w:r>
            <w:r>
              <w:rPr>
                <w:rFonts w:asciiTheme="minorHAnsi" w:eastAsiaTheme="minorEastAsia" w:hAnsiTheme="minorHAnsi" w:cstheme="minorBidi"/>
                <w:b w:val="0"/>
                <w:sz w:val="22"/>
              </w:rPr>
              <w:tab/>
            </w:r>
            <w:r w:rsidRPr="000439AE">
              <w:rPr>
                <w:rStyle w:val="Hyperlink"/>
              </w:rPr>
              <w:t>Các phương pháp xác định giới tính đã có</w:t>
            </w:r>
            <w:r>
              <w:rPr>
                <w:webHidden/>
              </w:rPr>
              <w:tab/>
            </w:r>
            <w:r>
              <w:rPr>
                <w:webHidden/>
              </w:rPr>
              <w:fldChar w:fldCharType="begin"/>
            </w:r>
            <w:r>
              <w:rPr>
                <w:webHidden/>
              </w:rPr>
              <w:instrText xml:space="preserve"> PAGEREF _Toc484175411 \h </w:instrText>
            </w:r>
            <w:r>
              <w:rPr>
                <w:webHidden/>
              </w:rPr>
            </w:r>
            <w:r>
              <w:rPr>
                <w:webHidden/>
              </w:rPr>
              <w:fldChar w:fldCharType="separate"/>
            </w:r>
            <w:r>
              <w:rPr>
                <w:webHidden/>
              </w:rPr>
              <w:t>9</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12" w:history="1">
            <w:r w:rsidRPr="000439AE">
              <w:rPr>
                <w:rStyle w:val="Hyperlink"/>
                <w:b/>
                <w:i/>
                <w:noProof/>
              </w:rPr>
              <w:t>1.3.1.</w:t>
            </w:r>
            <w:r w:rsidR="00C96587" w:rsidRPr="000439AE">
              <w:rPr>
                <w:rStyle w:val="Hyperlink"/>
                <w:b/>
                <w:i/>
                <w:noProof/>
              </w:rPr>
              <w:t xml:space="preserve"> </w:t>
            </w:r>
            <w:r w:rsidRPr="000439AE">
              <w:rPr>
                <w:rStyle w:val="Hyperlink"/>
                <w:b/>
                <w:i/>
                <w:noProof/>
              </w:rPr>
              <w:t>Phương pháp xác định giới tính sử dụng bài viết từ blog</w:t>
            </w:r>
            <w:r>
              <w:rPr>
                <w:noProof/>
                <w:webHidden/>
              </w:rPr>
              <w:tab/>
            </w:r>
            <w:r>
              <w:rPr>
                <w:noProof/>
                <w:webHidden/>
              </w:rPr>
              <w:fldChar w:fldCharType="begin"/>
            </w:r>
            <w:r>
              <w:rPr>
                <w:noProof/>
                <w:webHidden/>
              </w:rPr>
              <w:instrText xml:space="preserve"> PAGEREF _Toc484175412 \h </w:instrText>
            </w:r>
            <w:r>
              <w:rPr>
                <w:noProof/>
                <w:webHidden/>
              </w:rPr>
            </w:r>
            <w:r>
              <w:rPr>
                <w:noProof/>
                <w:webHidden/>
              </w:rPr>
              <w:fldChar w:fldCharType="separate"/>
            </w:r>
            <w:r>
              <w:rPr>
                <w:noProof/>
                <w:webHidden/>
              </w:rPr>
              <w:t>9</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13" w:history="1">
            <w:r w:rsidRPr="000439AE">
              <w:rPr>
                <w:rStyle w:val="Hyperlink"/>
                <w:b/>
                <w:i/>
                <w:noProof/>
              </w:rPr>
              <w:t>1.3.2.</w:t>
            </w:r>
            <w:r w:rsidR="00C96587" w:rsidRPr="000439AE">
              <w:rPr>
                <w:rStyle w:val="Hyperlink"/>
                <w:b/>
                <w:i/>
                <w:noProof/>
              </w:rPr>
              <w:t xml:space="preserve"> </w:t>
            </w:r>
            <w:r w:rsidRPr="000439AE">
              <w:rPr>
                <w:rStyle w:val="Hyperlink"/>
                <w:b/>
                <w:i/>
                <w:noProof/>
              </w:rPr>
              <w:t>Phương pháp xác định giới tính sử dụng dữ liệu thông tin di động liên lạc hàng ngày</w:t>
            </w:r>
            <w:r>
              <w:rPr>
                <w:noProof/>
                <w:webHidden/>
              </w:rPr>
              <w:tab/>
            </w:r>
            <w:r>
              <w:rPr>
                <w:noProof/>
                <w:webHidden/>
              </w:rPr>
              <w:fldChar w:fldCharType="begin"/>
            </w:r>
            <w:r>
              <w:rPr>
                <w:noProof/>
                <w:webHidden/>
              </w:rPr>
              <w:instrText xml:space="preserve"> PAGEREF _Toc484175413 \h </w:instrText>
            </w:r>
            <w:r>
              <w:rPr>
                <w:noProof/>
                <w:webHidden/>
              </w:rPr>
            </w:r>
            <w:r>
              <w:rPr>
                <w:noProof/>
                <w:webHidden/>
              </w:rPr>
              <w:fldChar w:fldCharType="separate"/>
            </w:r>
            <w:r>
              <w:rPr>
                <w:noProof/>
                <w:webHidden/>
              </w:rPr>
              <w:t>10</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14" w:history="1">
            <w:r w:rsidRPr="000439AE">
              <w:rPr>
                <w:rStyle w:val="Hyperlink"/>
                <w:b/>
                <w:i/>
                <w:noProof/>
              </w:rPr>
              <w:t>1.3.3.</w:t>
            </w:r>
            <w:r w:rsidR="00C96587">
              <w:rPr>
                <w:rStyle w:val="Hyperlink"/>
                <w:b/>
                <w:i/>
                <w:noProof/>
              </w:rPr>
              <w:t xml:space="preserve"> </w:t>
            </w:r>
            <w:r w:rsidRPr="000439AE">
              <w:rPr>
                <w:rStyle w:val="Hyperlink"/>
                <w:b/>
                <w:i/>
                <w:noProof/>
              </w:rPr>
              <w:t>Xác định giới tính sử dụng dữ liệu từ các thông điệp trên twitter bằng phương pháp hồi quy</w:t>
            </w:r>
            <w:r>
              <w:rPr>
                <w:noProof/>
                <w:webHidden/>
              </w:rPr>
              <w:tab/>
            </w:r>
            <w:r>
              <w:rPr>
                <w:noProof/>
                <w:webHidden/>
              </w:rPr>
              <w:fldChar w:fldCharType="begin"/>
            </w:r>
            <w:r>
              <w:rPr>
                <w:noProof/>
                <w:webHidden/>
              </w:rPr>
              <w:instrText xml:space="preserve"> PAGEREF _Toc484175414 \h </w:instrText>
            </w:r>
            <w:r>
              <w:rPr>
                <w:noProof/>
                <w:webHidden/>
              </w:rPr>
            </w:r>
            <w:r>
              <w:rPr>
                <w:noProof/>
                <w:webHidden/>
              </w:rPr>
              <w:fldChar w:fldCharType="separate"/>
            </w:r>
            <w:r>
              <w:rPr>
                <w:noProof/>
                <w:webHidden/>
              </w:rPr>
              <w:t>11</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15" w:history="1">
            <w:r w:rsidRPr="000439AE">
              <w:rPr>
                <w:rStyle w:val="Hyperlink"/>
              </w:rPr>
              <w:t>1.4.</w:t>
            </w:r>
            <w:r>
              <w:rPr>
                <w:rFonts w:asciiTheme="minorHAnsi" w:eastAsiaTheme="minorEastAsia" w:hAnsiTheme="minorHAnsi" w:cstheme="minorBidi"/>
                <w:b w:val="0"/>
                <w:sz w:val="22"/>
              </w:rPr>
              <w:tab/>
            </w:r>
            <w:r w:rsidRPr="000439AE">
              <w:rPr>
                <w:rStyle w:val="Hyperlink"/>
              </w:rPr>
              <w:t>Kết luận chương</w:t>
            </w:r>
            <w:r>
              <w:rPr>
                <w:webHidden/>
              </w:rPr>
              <w:tab/>
            </w:r>
            <w:r>
              <w:rPr>
                <w:webHidden/>
              </w:rPr>
              <w:fldChar w:fldCharType="begin"/>
            </w:r>
            <w:r>
              <w:rPr>
                <w:webHidden/>
              </w:rPr>
              <w:instrText xml:space="preserve"> PAGEREF _Toc484175415 \h </w:instrText>
            </w:r>
            <w:r>
              <w:rPr>
                <w:webHidden/>
              </w:rPr>
            </w:r>
            <w:r>
              <w:rPr>
                <w:webHidden/>
              </w:rPr>
              <w:fldChar w:fldCharType="separate"/>
            </w:r>
            <w:r>
              <w:rPr>
                <w:webHidden/>
              </w:rPr>
              <w:t>14</w:t>
            </w:r>
            <w:r>
              <w:rPr>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16" w:history="1">
            <w:r w:rsidRPr="000439AE">
              <w:rPr>
                <w:rStyle w:val="Hyperlink"/>
                <w:noProof/>
              </w:rPr>
              <w:t>Chương 2 – DỰ ĐOÁN GIỚI TÍNH NGƯỜI DÙNG INTERNET SỬ DỤNG LỊCH SỬ TRUY CẬP</w:t>
            </w:r>
            <w:r>
              <w:rPr>
                <w:noProof/>
                <w:webHidden/>
              </w:rPr>
              <w:tab/>
            </w:r>
            <w:r>
              <w:rPr>
                <w:noProof/>
                <w:webHidden/>
              </w:rPr>
              <w:fldChar w:fldCharType="begin"/>
            </w:r>
            <w:r>
              <w:rPr>
                <w:noProof/>
                <w:webHidden/>
              </w:rPr>
              <w:instrText xml:space="preserve"> PAGEREF _Toc484175416 \h </w:instrText>
            </w:r>
            <w:r>
              <w:rPr>
                <w:noProof/>
                <w:webHidden/>
              </w:rPr>
            </w:r>
            <w:r>
              <w:rPr>
                <w:noProof/>
                <w:webHidden/>
              </w:rPr>
              <w:fldChar w:fldCharType="separate"/>
            </w:r>
            <w:r>
              <w:rPr>
                <w:noProof/>
                <w:webHidden/>
              </w:rPr>
              <w:t>15</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17" w:history="1">
            <w:r w:rsidRPr="000439AE">
              <w:rPr>
                <w:rStyle w:val="Hyperlink"/>
              </w:rPr>
              <w:t>2.1.</w:t>
            </w:r>
            <w:r>
              <w:rPr>
                <w:rFonts w:asciiTheme="minorHAnsi" w:eastAsiaTheme="minorEastAsia" w:hAnsiTheme="minorHAnsi" w:cstheme="minorBidi"/>
                <w:b w:val="0"/>
                <w:sz w:val="22"/>
              </w:rPr>
              <w:tab/>
            </w:r>
            <w:r w:rsidRPr="000439AE">
              <w:rPr>
                <w:rStyle w:val="Hyperlink"/>
              </w:rPr>
              <w:t>Giới thiệu về phương pháp học máy SVM</w:t>
            </w:r>
            <w:r>
              <w:rPr>
                <w:webHidden/>
              </w:rPr>
              <w:tab/>
            </w:r>
            <w:r>
              <w:rPr>
                <w:webHidden/>
              </w:rPr>
              <w:fldChar w:fldCharType="begin"/>
            </w:r>
            <w:r>
              <w:rPr>
                <w:webHidden/>
              </w:rPr>
              <w:instrText xml:space="preserve"> PAGEREF _Toc484175417 \h </w:instrText>
            </w:r>
            <w:r>
              <w:rPr>
                <w:webHidden/>
              </w:rPr>
            </w:r>
            <w:r>
              <w:rPr>
                <w:webHidden/>
              </w:rPr>
              <w:fldChar w:fldCharType="separate"/>
            </w:r>
            <w:r>
              <w:rPr>
                <w:webHidden/>
              </w:rPr>
              <w:t>15</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18" w:history="1">
            <w:r w:rsidRPr="000439AE">
              <w:rPr>
                <w:rStyle w:val="Hyperlink"/>
                <w:b/>
                <w:i/>
                <w:noProof/>
              </w:rPr>
              <w:t>2.1.1.</w:t>
            </w:r>
            <w:r w:rsidR="00C96587">
              <w:rPr>
                <w:rFonts w:asciiTheme="minorHAnsi" w:eastAsiaTheme="minorEastAsia" w:hAnsiTheme="minorHAnsi"/>
                <w:noProof/>
                <w:sz w:val="22"/>
              </w:rPr>
              <w:t xml:space="preserve"> </w:t>
            </w:r>
            <w:r w:rsidRPr="000439AE">
              <w:rPr>
                <w:rStyle w:val="Hyperlink"/>
                <w:b/>
                <w:i/>
                <w:noProof/>
              </w:rPr>
              <w:t>Giới thiệu về SVM</w:t>
            </w:r>
            <w:r>
              <w:rPr>
                <w:noProof/>
                <w:webHidden/>
              </w:rPr>
              <w:tab/>
            </w:r>
            <w:r>
              <w:rPr>
                <w:noProof/>
                <w:webHidden/>
              </w:rPr>
              <w:fldChar w:fldCharType="begin"/>
            </w:r>
            <w:r>
              <w:rPr>
                <w:noProof/>
                <w:webHidden/>
              </w:rPr>
              <w:instrText xml:space="preserve"> PAGEREF _Toc484175418 \h </w:instrText>
            </w:r>
            <w:r>
              <w:rPr>
                <w:noProof/>
                <w:webHidden/>
              </w:rPr>
            </w:r>
            <w:r>
              <w:rPr>
                <w:noProof/>
                <w:webHidden/>
              </w:rPr>
              <w:fldChar w:fldCharType="separate"/>
            </w:r>
            <w:r>
              <w:rPr>
                <w:noProof/>
                <w:webHidden/>
              </w:rPr>
              <w:t>15</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19" w:history="1">
            <w:r w:rsidRPr="000439AE">
              <w:rPr>
                <w:rStyle w:val="Hyperlink"/>
                <w:b/>
                <w:i/>
                <w:noProof/>
              </w:rPr>
              <w:t>2.1.2.</w:t>
            </w:r>
            <w:r w:rsidR="00C96587">
              <w:rPr>
                <w:rFonts w:asciiTheme="minorHAnsi" w:eastAsiaTheme="minorEastAsia" w:hAnsiTheme="minorHAnsi"/>
                <w:noProof/>
                <w:sz w:val="22"/>
              </w:rPr>
              <w:t xml:space="preserve"> </w:t>
            </w:r>
            <w:r w:rsidRPr="000439AE">
              <w:rPr>
                <w:rStyle w:val="Hyperlink"/>
                <w:b/>
                <w:i/>
                <w:noProof/>
              </w:rPr>
              <w:t>Bài toán phân 2 lớp với SVM</w:t>
            </w:r>
            <w:r>
              <w:rPr>
                <w:noProof/>
                <w:webHidden/>
              </w:rPr>
              <w:tab/>
            </w:r>
            <w:r>
              <w:rPr>
                <w:noProof/>
                <w:webHidden/>
              </w:rPr>
              <w:fldChar w:fldCharType="begin"/>
            </w:r>
            <w:r>
              <w:rPr>
                <w:noProof/>
                <w:webHidden/>
              </w:rPr>
              <w:instrText xml:space="preserve"> PAGEREF _Toc484175419 \h </w:instrText>
            </w:r>
            <w:r>
              <w:rPr>
                <w:noProof/>
                <w:webHidden/>
              </w:rPr>
            </w:r>
            <w:r>
              <w:rPr>
                <w:noProof/>
                <w:webHidden/>
              </w:rPr>
              <w:fldChar w:fldCharType="separate"/>
            </w:r>
            <w:r>
              <w:rPr>
                <w:noProof/>
                <w:webHidden/>
              </w:rPr>
              <w:t>16</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0" w:history="1">
            <w:r w:rsidRPr="000439AE">
              <w:rPr>
                <w:rStyle w:val="Hyperlink"/>
                <w:b/>
                <w:i/>
                <w:noProof/>
              </w:rPr>
              <w:t>2.1.3.</w:t>
            </w:r>
            <w:r w:rsidR="00C96587" w:rsidRPr="000439AE">
              <w:rPr>
                <w:rStyle w:val="Hyperlink"/>
                <w:b/>
                <w:i/>
                <w:noProof/>
              </w:rPr>
              <w:t xml:space="preserve"> </w:t>
            </w:r>
            <w:r w:rsidRPr="000439AE">
              <w:rPr>
                <w:rStyle w:val="Hyperlink"/>
                <w:b/>
                <w:i/>
                <w:noProof/>
              </w:rPr>
              <w:t>Các bước chính của phương pháp SVM</w:t>
            </w:r>
            <w:r>
              <w:rPr>
                <w:noProof/>
                <w:webHidden/>
              </w:rPr>
              <w:tab/>
            </w:r>
            <w:r>
              <w:rPr>
                <w:noProof/>
                <w:webHidden/>
              </w:rPr>
              <w:fldChar w:fldCharType="begin"/>
            </w:r>
            <w:r>
              <w:rPr>
                <w:noProof/>
                <w:webHidden/>
              </w:rPr>
              <w:instrText xml:space="preserve"> PAGEREF _Toc484175420 \h </w:instrText>
            </w:r>
            <w:r>
              <w:rPr>
                <w:noProof/>
                <w:webHidden/>
              </w:rPr>
            </w:r>
            <w:r>
              <w:rPr>
                <w:noProof/>
                <w:webHidden/>
              </w:rPr>
              <w:fldChar w:fldCharType="separate"/>
            </w:r>
            <w:r>
              <w:rPr>
                <w:noProof/>
                <w:webHidden/>
              </w:rPr>
              <w:t>21</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1" w:history="1">
            <w:r w:rsidRPr="000439AE">
              <w:rPr>
                <w:rStyle w:val="Hyperlink"/>
                <w:b/>
                <w:i/>
                <w:noProof/>
              </w:rPr>
              <w:t>2.1.4.</w:t>
            </w:r>
            <w:r w:rsidR="00C96587" w:rsidRPr="000439AE">
              <w:rPr>
                <w:rStyle w:val="Hyperlink"/>
                <w:b/>
                <w:i/>
                <w:noProof/>
              </w:rPr>
              <w:t xml:space="preserve"> </w:t>
            </w:r>
            <w:r w:rsidRPr="000439AE">
              <w:rPr>
                <w:rStyle w:val="Hyperlink"/>
                <w:b/>
                <w:i/>
                <w:noProof/>
              </w:rPr>
              <w:t>Ưu điểm phương pháp SVM trong phân lớp dữ liệu</w:t>
            </w:r>
            <w:r>
              <w:rPr>
                <w:noProof/>
                <w:webHidden/>
              </w:rPr>
              <w:tab/>
            </w:r>
            <w:r>
              <w:rPr>
                <w:noProof/>
                <w:webHidden/>
              </w:rPr>
              <w:fldChar w:fldCharType="begin"/>
            </w:r>
            <w:r>
              <w:rPr>
                <w:noProof/>
                <w:webHidden/>
              </w:rPr>
              <w:instrText xml:space="preserve"> PAGEREF _Toc484175421 \h </w:instrText>
            </w:r>
            <w:r>
              <w:rPr>
                <w:noProof/>
                <w:webHidden/>
              </w:rPr>
            </w:r>
            <w:r>
              <w:rPr>
                <w:noProof/>
                <w:webHidden/>
              </w:rPr>
              <w:fldChar w:fldCharType="separate"/>
            </w:r>
            <w:r>
              <w:rPr>
                <w:noProof/>
                <w:webHidden/>
              </w:rPr>
              <w:t>21</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22" w:history="1">
            <w:r w:rsidRPr="000439AE">
              <w:rPr>
                <w:rStyle w:val="Hyperlink"/>
              </w:rPr>
              <w:t>2.2.</w:t>
            </w:r>
            <w:r>
              <w:rPr>
                <w:rFonts w:asciiTheme="minorHAnsi" w:eastAsiaTheme="minorEastAsia" w:hAnsiTheme="minorHAnsi" w:cstheme="minorBidi"/>
                <w:b w:val="0"/>
                <w:sz w:val="22"/>
              </w:rPr>
              <w:tab/>
            </w:r>
            <w:r w:rsidRPr="000439AE">
              <w:rPr>
                <w:rStyle w:val="Hyperlink"/>
              </w:rPr>
              <w:t>Giới thiệu về dữ liệu sử dụng</w:t>
            </w:r>
            <w:r>
              <w:rPr>
                <w:webHidden/>
              </w:rPr>
              <w:tab/>
            </w:r>
            <w:r>
              <w:rPr>
                <w:webHidden/>
              </w:rPr>
              <w:fldChar w:fldCharType="begin"/>
            </w:r>
            <w:r>
              <w:rPr>
                <w:webHidden/>
              </w:rPr>
              <w:instrText xml:space="preserve"> PAGEREF _Toc484175422 \h </w:instrText>
            </w:r>
            <w:r>
              <w:rPr>
                <w:webHidden/>
              </w:rPr>
            </w:r>
            <w:r>
              <w:rPr>
                <w:webHidden/>
              </w:rPr>
              <w:fldChar w:fldCharType="separate"/>
            </w:r>
            <w:r>
              <w:rPr>
                <w:webHidden/>
              </w:rPr>
              <w:t>22</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23" w:history="1">
            <w:r w:rsidRPr="000439AE">
              <w:rPr>
                <w:rStyle w:val="Hyperlink"/>
              </w:rPr>
              <w:t>2.3.</w:t>
            </w:r>
            <w:r>
              <w:rPr>
                <w:rFonts w:asciiTheme="minorHAnsi" w:eastAsiaTheme="minorEastAsia" w:hAnsiTheme="minorHAnsi" w:cstheme="minorBidi"/>
                <w:b w:val="0"/>
                <w:sz w:val="22"/>
              </w:rPr>
              <w:tab/>
            </w:r>
            <w:r w:rsidRPr="000439AE">
              <w:rPr>
                <w:rStyle w:val="Hyperlink"/>
              </w:rPr>
              <w:t>Các dạng đặc trưng sẽ dùng trong phân lớp</w:t>
            </w:r>
            <w:r>
              <w:rPr>
                <w:webHidden/>
              </w:rPr>
              <w:tab/>
            </w:r>
            <w:r>
              <w:rPr>
                <w:webHidden/>
              </w:rPr>
              <w:fldChar w:fldCharType="begin"/>
            </w:r>
            <w:r>
              <w:rPr>
                <w:webHidden/>
              </w:rPr>
              <w:instrText xml:space="preserve"> PAGEREF _Toc484175423 \h </w:instrText>
            </w:r>
            <w:r>
              <w:rPr>
                <w:webHidden/>
              </w:rPr>
            </w:r>
            <w:r>
              <w:rPr>
                <w:webHidden/>
              </w:rPr>
              <w:fldChar w:fldCharType="separate"/>
            </w:r>
            <w:r>
              <w:rPr>
                <w:webHidden/>
              </w:rPr>
              <w:t>25</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4" w:history="1">
            <w:r w:rsidRPr="000439AE">
              <w:rPr>
                <w:rStyle w:val="Hyperlink"/>
                <w:b/>
                <w:i/>
                <w:noProof/>
              </w:rPr>
              <w:t>2.3.1.</w:t>
            </w:r>
            <w:r w:rsidR="00C96587" w:rsidRPr="000439AE">
              <w:rPr>
                <w:rStyle w:val="Hyperlink"/>
                <w:b/>
                <w:i/>
                <w:noProof/>
              </w:rPr>
              <w:t xml:space="preserve"> </w:t>
            </w:r>
            <w:r w:rsidRPr="000439AE">
              <w:rPr>
                <w:rStyle w:val="Hyperlink"/>
                <w:b/>
                <w:i/>
                <w:noProof/>
              </w:rPr>
              <w:t>Dạng đặc trưng theo mốc thời gian</w:t>
            </w:r>
            <w:r>
              <w:rPr>
                <w:noProof/>
                <w:webHidden/>
              </w:rPr>
              <w:tab/>
            </w:r>
            <w:r>
              <w:rPr>
                <w:noProof/>
                <w:webHidden/>
              </w:rPr>
              <w:fldChar w:fldCharType="begin"/>
            </w:r>
            <w:r>
              <w:rPr>
                <w:noProof/>
                <w:webHidden/>
              </w:rPr>
              <w:instrText xml:space="preserve"> PAGEREF _Toc484175424 \h </w:instrText>
            </w:r>
            <w:r>
              <w:rPr>
                <w:noProof/>
                <w:webHidden/>
              </w:rPr>
            </w:r>
            <w:r>
              <w:rPr>
                <w:noProof/>
                <w:webHidden/>
              </w:rPr>
              <w:fldChar w:fldCharType="separate"/>
            </w:r>
            <w:r>
              <w:rPr>
                <w:noProof/>
                <w:webHidden/>
              </w:rPr>
              <w:t>25</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5" w:history="1">
            <w:r w:rsidRPr="000439AE">
              <w:rPr>
                <w:rStyle w:val="Hyperlink"/>
                <w:b/>
                <w:i/>
                <w:noProof/>
              </w:rPr>
              <w:t>2.3.2.</w:t>
            </w:r>
            <w:r w:rsidR="00C96587" w:rsidRPr="000439AE">
              <w:rPr>
                <w:rStyle w:val="Hyperlink"/>
                <w:b/>
                <w:i/>
                <w:noProof/>
              </w:rPr>
              <w:t xml:space="preserve"> </w:t>
            </w:r>
            <w:r w:rsidRPr="000439AE">
              <w:rPr>
                <w:rStyle w:val="Hyperlink"/>
                <w:b/>
                <w:i/>
                <w:noProof/>
              </w:rPr>
              <w:t>Dạng đặc trưng về danh mục và chủng loại sản phẩm</w:t>
            </w:r>
            <w:r>
              <w:rPr>
                <w:noProof/>
                <w:webHidden/>
              </w:rPr>
              <w:tab/>
            </w:r>
            <w:r>
              <w:rPr>
                <w:noProof/>
                <w:webHidden/>
              </w:rPr>
              <w:fldChar w:fldCharType="begin"/>
            </w:r>
            <w:r>
              <w:rPr>
                <w:noProof/>
                <w:webHidden/>
              </w:rPr>
              <w:instrText xml:space="preserve"> PAGEREF _Toc484175425 \h </w:instrText>
            </w:r>
            <w:r>
              <w:rPr>
                <w:noProof/>
                <w:webHidden/>
              </w:rPr>
            </w:r>
            <w:r>
              <w:rPr>
                <w:noProof/>
                <w:webHidden/>
              </w:rPr>
              <w:fldChar w:fldCharType="separate"/>
            </w:r>
            <w:r>
              <w:rPr>
                <w:noProof/>
                <w:webHidden/>
              </w:rPr>
              <w:t>26</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26" w:history="1">
            <w:r w:rsidRPr="000439AE">
              <w:rPr>
                <w:rStyle w:val="Hyperlink"/>
              </w:rPr>
              <w:t>2.4.</w:t>
            </w:r>
            <w:r>
              <w:rPr>
                <w:rFonts w:asciiTheme="minorHAnsi" w:eastAsiaTheme="minorEastAsia" w:hAnsiTheme="minorHAnsi" w:cstheme="minorBidi"/>
                <w:b w:val="0"/>
                <w:sz w:val="22"/>
              </w:rPr>
              <w:tab/>
            </w:r>
            <w:r w:rsidRPr="000439AE">
              <w:rPr>
                <w:rStyle w:val="Hyperlink"/>
              </w:rPr>
              <w:t>Xây dựng mô hình dự đoán giới tính dựa trên học máy có giám sát</w:t>
            </w:r>
            <w:r>
              <w:rPr>
                <w:webHidden/>
              </w:rPr>
              <w:tab/>
            </w:r>
            <w:r>
              <w:rPr>
                <w:webHidden/>
              </w:rPr>
              <w:fldChar w:fldCharType="begin"/>
            </w:r>
            <w:r>
              <w:rPr>
                <w:webHidden/>
              </w:rPr>
              <w:instrText xml:space="preserve"> PAGEREF _Toc484175426 \h </w:instrText>
            </w:r>
            <w:r>
              <w:rPr>
                <w:webHidden/>
              </w:rPr>
            </w:r>
            <w:r>
              <w:rPr>
                <w:webHidden/>
              </w:rPr>
              <w:fldChar w:fldCharType="separate"/>
            </w:r>
            <w:r>
              <w:rPr>
                <w:webHidden/>
              </w:rPr>
              <w:t>28</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7" w:history="1">
            <w:r w:rsidRPr="000439AE">
              <w:rPr>
                <w:rStyle w:val="Hyperlink"/>
                <w:b/>
                <w:i/>
                <w:noProof/>
              </w:rPr>
              <w:t>2.4.1.</w:t>
            </w:r>
            <w:r w:rsidR="00C96587" w:rsidRPr="000439AE">
              <w:rPr>
                <w:rStyle w:val="Hyperlink"/>
                <w:b/>
                <w:i/>
                <w:noProof/>
              </w:rPr>
              <w:t xml:space="preserve"> </w:t>
            </w:r>
            <w:r w:rsidRPr="000439AE">
              <w:rPr>
                <w:rStyle w:val="Hyperlink"/>
                <w:b/>
                <w:i/>
                <w:noProof/>
              </w:rPr>
              <w:t>Tiền xử lý dữ liệu</w:t>
            </w:r>
            <w:r>
              <w:rPr>
                <w:noProof/>
                <w:webHidden/>
              </w:rPr>
              <w:tab/>
            </w:r>
            <w:r>
              <w:rPr>
                <w:noProof/>
                <w:webHidden/>
              </w:rPr>
              <w:fldChar w:fldCharType="begin"/>
            </w:r>
            <w:r>
              <w:rPr>
                <w:noProof/>
                <w:webHidden/>
              </w:rPr>
              <w:instrText xml:space="preserve"> PAGEREF _Toc484175427 \h </w:instrText>
            </w:r>
            <w:r>
              <w:rPr>
                <w:noProof/>
                <w:webHidden/>
              </w:rPr>
            </w:r>
            <w:r>
              <w:rPr>
                <w:noProof/>
                <w:webHidden/>
              </w:rPr>
              <w:fldChar w:fldCharType="separate"/>
            </w:r>
            <w:r>
              <w:rPr>
                <w:noProof/>
                <w:webHidden/>
              </w:rPr>
              <w:t>29</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28" w:history="1">
            <w:r w:rsidRPr="000439AE">
              <w:rPr>
                <w:rStyle w:val="Hyperlink"/>
                <w:b/>
                <w:i/>
                <w:noProof/>
              </w:rPr>
              <w:t>2.4.2.</w:t>
            </w:r>
            <w:r w:rsidR="00C96587" w:rsidRPr="000439AE">
              <w:rPr>
                <w:rStyle w:val="Hyperlink"/>
                <w:b/>
                <w:i/>
                <w:noProof/>
              </w:rPr>
              <w:t xml:space="preserve"> </w:t>
            </w:r>
            <w:r w:rsidRPr="000439AE">
              <w:rPr>
                <w:rStyle w:val="Hyperlink"/>
                <w:b/>
                <w:i/>
                <w:noProof/>
              </w:rPr>
              <w:t>Biểu diễn dữ liệu</w:t>
            </w:r>
            <w:r>
              <w:rPr>
                <w:noProof/>
                <w:webHidden/>
              </w:rPr>
              <w:tab/>
            </w:r>
            <w:r>
              <w:rPr>
                <w:noProof/>
                <w:webHidden/>
              </w:rPr>
              <w:fldChar w:fldCharType="begin"/>
            </w:r>
            <w:r>
              <w:rPr>
                <w:noProof/>
                <w:webHidden/>
              </w:rPr>
              <w:instrText xml:space="preserve"> PAGEREF _Toc484175428 \h </w:instrText>
            </w:r>
            <w:r>
              <w:rPr>
                <w:noProof/>
                <w:webHidden/>
              </w:rPr>
            </w:r>
            <w:r>
              <w:rPr>
                <w:noProof/>
                <w:webHidden/>
              </w:rPr>
              <w:fldChar w:fldCharType="separate"/>
            </w:r>
            <w:r>
              <w:rPr>
                <w:noProof/>
                <w:webHidden/>
              </w:rPr>
              <w:t>29</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29" w:history="1">
            <w:r w:rsidRPr="000439AE">
              <w:rPr>
                <w:rStyle w:val="Hyperlink"/>
              </w:rPr>
              <w:t>2.5.</w:t>
            </w:r>
            <w:r>
              <w:rPr>
                <w:rFonts w:asciiTheme="minorHAnsi" w:eastAsiaTheme="minorEastAsia" w:hAnsiTheme="minorHAnsi" w:cstheme="minorBidi"/>
                <w:b w:val="0"/>
                <w:sz w:val="22"/>
              </w:rPr>
              <w:tab/>
            </w:r>
            <w:r w:rsidRPr="000439AE">
              <w:rPr>
                <w:rStyle w:val="Hyperlink"/>
              </w:rPr>
              <w:t>Kết luận chương</w:t>
            </w:r>
            <w:r>
              <w:rPr>
                <w:webHidden/>
              </w:rPr>
              <w:tab/>
            </w:r>
            <w:r>
              <w:rPr>
                <w:webHidden/>
              </w:rPr>
              <w:fldChar w:fldCharType="begin"/>
            </w:r>
            <w:r>
              <w:rPr>
                <w:webHidden/>
              </w:rPr>
              <w:instrText xml:space="preserve"> PAGEREF _Toc484175429 \h </w:instrText>
            </w:r>
            <w:r>
              <w:rPr>
                <w:webHidden/>
              </w:rPr>
            </w:r>
            <w:r>
              <w:rPr>
                <w:webHidden/>
              </w:rPr>
              <w:fldChar w:fldCharType="separate"/>
            </w:r>
            <w:r>
              <w:rPr>
                <w:webHidden/>
              </w:rPr>
              <w:t>31</w:t>
            </w:r>
            <w:r>
              <w:rPr>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30" w:history="1">
            <w:r w:rsidRPr="000439AE">
              <w:rPr>
                <w:rStyle w:val="Hyperlink"/>
                <w:noProof/>
              </w:rPr>
              <w:t>Chương 3 - THỬ NGHIỆM VÀ ĐÁNH GIÁ</w:t>
            </w:r>
            <w:r>
              <w:rPr>
                <w:noProof/>
                <w:webHidden/>
              </w:rPr>
              <w:tab/>
            </w:r>
            <w:r>
              <w:rPr>
                <w:noProof/>
                <w:webHidden/>
              </w:rPr>
              <w:fldChar w:fldCharType="begin"/>
            </w:r>
            <w:r>
              <w:rPr>
                <w:noProof/>
                <w:webHidden/>
              </w:rPr>
              <w:instrText xml:space="preserve"> PAGEREF _Toc484175430 \h </w:instrText>
            </w:r>
            <w:r>
              <w:rPr>
                <w:noProof/>
                <w:webHidden/>
              </w:rPr>
            </w:r>
            <w:r>
              <w:rPr>
                <w:noProof/>
                <w:webHidden/>
              </w:rPr>
              <w:fldChar w:fldCharType="separate"/>
            </w:r>
            <w:r>
              <w:rPr>
                <w:noProof/>
                <w:webHidden/>
              </w:rPr>
              <w:t>32</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1" w:history="1">
            <w:r w:rsidRPr="000439AE">
              <w:rPr>
                <w:rStyle w:val="Hyperlink"/>
              </w:rPr>
              <w:t>3.1.</w:t>
            </w:r>
            <w:r>
              <w:rPr>
                <w:rFonts w:asciiTheme="minorHAnsi" w:eastAsiaTheme="minorEastAsia" w:hAnsiTheme="minorHAnsi" w:cstheme="minorBidi"/>
                <w:b w:val="0"/>
                <w:sz w:val="22"/>
              </w:rPr>
              <w:tab/>
            </w:r>
            <w:r w:rsidRPr="000439AE">
              <w:rPr>
                <w:rStyle w:val="Hyperlink"/>
              </w:rPr>
              <w:t>Mô tả dữ liệu</w:t>
            </w:r>
            <w:r>
              <w:rPr>
                <w:webHidden/>
              </w:rPr>
              <w:tab/>
            </w:r>
            <w:r>
              <w:rPr>
                <w:webHidden/>
              </w:rPr>
              <w:fldChar w:fldCharType="begin"/>
            </w:r>
            <w:r>
              <w:rPr>
                <w:webHidden/>
              </w:rPr>
              <w:instrText xml:space="preserve"> PAGEREF _Toc484175431 \h </w:instrText>
            </w:r>
            <w:r>
              <w:rPr>
                <w:webHidden/>
              </w:rPr>
            </w:r>
            <w:r>
              <w:rPr>
                <w:webHidden/>
              </w:rPr>
              <w:fldChar w:fldCharType="separate"/>
            </w:r>
            <w:r>
              <w:rPr>
                <w:webHidden/>
              </w:rPr>
              <w:t>32</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2" w:history="1">
            <w:r w:rsidRPr="000439AE">
              <w:rPr>
                <w:rStyle w:val="Hyperlink"/>
              </w:rPr>
              <w:t>3.2.</w:t>
            </w:r>
            <w:r>
              <w:rPr>
                <w:rFonts w:asciiTheme="minorHAnsi" w:eastAsiaTheme="minorEastAsia" w:hAnsiTheme="minorHAnsi" w:cstheme="minorBidi"/>
                <w:b w:val="0"/>
                <w:sz w:val="22"/>
              </w:rPr>
              <w:tab/>
            </w:r>
            <w:r w:rsidRPr="000439AE">
              <w:rPr>
                <w:rStyle w:val="Hyperlink"/>
              </w:rPr>
              <w:t>Các tiêu chuẩn đánh giá</w:t>
            </w:r>
            <w:r>
              <w:rPr>
                <w:webHidden/>
              </w:rPr>
              <w:tab/>
            </w:r>
            <w:r>
              <w:rPr>
                <w:webHidden/>
              </w:rPr>
              <w:fldChar w:fldCharType="begin"/>
            </w:r>
            <w:r>
              <w:rPr>
                <w:webHidden/>
              </w:rPr>
              <w:instrText xml:space="preserve"> PAGEREF _Toc484175432 \h </w:instrText>
            </w:r>
            <w:r>
              <w:rPr>
                <w:webHidden/>
              </w:rPr>
            </w:r>
            <w:r>
              <w:rPr>
                <w:webHidden/>
              </w:rPr>
              <w:fldChar w:fldCharType="separate"/>
            </w:r>
            <w:r>
              <w:rPr>
                <w:webHidden/>
              </w:rPr>
              <w:t>32</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3" w:history="1">
            <w:r w:rsidRPr="000439AE">
              <w:rPr>
                <w:rStyle w:val="Hyperlink"/>
              </w:rPr>
              <w:t>3.3.</w:t>
            </w:r>
            <w:r>
              <w:rPr>
                <w:rFonts w:asciiTheme="minorHAnsi" w:eastAsiaTheme="minorEastAsia" w:hAnsiTheme="minorHAnsi" w:cstheme="minorBidi"/>
                <w:b w:val="0"/>
                <w:sz w:val="22"/>
              </w:rPr>
              <w:tab/>
            </w:r>
            <w:r w:rsidRPr="000439AE">
              <w:rPr>
                <w:rStyle w:val="Hyperlink"/>
              </w:rPr>
              <w:t>Phương pháp thực nghiệm</w:t>
            </w:r>
            <w:r>
              <w:rPr>
                <w:webHidden/>
              </w:rPr>
              <w:tab/>
            </w:r>
            <w:r>
              <w:rPr>
                <w:webHidden/>
              </w:rPr>
              <w:fldChar w:fldCharType="begin"/>
            </w:r>
            <w:r>
              <w:rPr>
                <w:webHidden/>
              </w:rPr>
              <w:instrText xml:space="preserve"> PAGEREF _Toc484175433 \h </w:instrText>
            </w:r>
            <w:r>
              <w:rPr>
                <w:webHidden/>
              </w:rPr>
            </w:r>
            <w:r>
              <w:rPr>
                <w:webHidden/>
              </w:rPr>
              <w:fldChar w:fldCharType="separate"/>
            </w:r>
            <w:r>
              <w:rPr>
                <w:webHidden/>
              </w:rPr>
              <w:t>34</w:t>
            </w:r>
            <w:r>
              <w:rPr>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34" w:history="1">
            <w:r w:rsidRPr="000439AE">
              <w:rPr>
                <w:rStyle w:val="Hyperlink"/>
                <w:b/>
                <w:i/>
                <w:noProof/>
              </w:rPr>
              <w:t>3.3.1 Công cụ dùng để phân lớp</w:t>
            </w:r>
            <w:r>
              <w:rPr>
                <w:noProof/>
                <w:webHidden/>
              </w:rPr>
              <w:tab/>
            </w:r>
            <w:r>
              <w:rPr>
                <w:noProof/>
                <w:webHidden/>
              </w:rPr>
              <w:fldChar w:fldCharType="begin"/>
            </w:r>
            <w:r>
              <w:rPr>
                <w:noProof/>
                <w:webHidden/>
              </w:rPr>
              <w:instrText xml:space="preserve"> PAGEREF _Toc484175434 \h </w:instrText>
            </w:r>
            <w:r>
              <w:rPr>
                <w:noProof/>
                <w:webHidden/>
              </w:rPr>
            </w:r>
            <w:r>
              <w:rPr>
                <w:noProof/>
                <w:webHidden/>
              </w:rPr>
              <w:fldChar w:fldCharType="separate"/>
            </w:r>
            <w:r>
              <w:rPr>
                <w:noProof/>
                <w:webHidden/>
              </w:rPr>
              <w:t>35</w:t>
            </w:r>
            <w:r>
              <w:rPr>
                <w:noProof/>
                <w:webHidden/>
              </w:rPr>
              <w:fldChar w:fldCharType="end"/>
            </w:r>
          </w:hyperlink>
        </w:p>
        <w:p w:rsidR="004D3328" w:rsidRDefault="004D3328" w:rsidP="00C96587">
          <w:pPr>
            <w:pStyle w:val="TOC3"/>
            <w:rPr>
              <w:rFonts w:asciiTheme="minorHAnsi" w:eastAsiaTheme="minorEastAsia" w:hAnsiTheme="minorHAnsi"/>
              <w:noProof/>
              <w:sz w:val="22"/>
            </w:rPr>
          </w:pPr>
          <w:hyperlink w:anchor="_Toc484175435" w:history="1">
            <w:r w:rsidRPr="000439AE">
              <w:rPr>
                <w:rStyle w:val="Hyperlink"/>
                <w:b/>
                <w:i/>
                <w:noProof/>
              </w:rPr>
              <w:t>3.3.2 Xây dựng dữ liệu huấn luyện và kiểm tra</w:t>
            </w:r>
            <w:r>
              <w:rPr>
                <w:noProof/>
                <w:webHidden/>
              </w:rPr>
              <w:tab/>
            </w:r>
            <w:r>
              <w:rPr>
                <w:noProof/>
                <w:webHidden/>
              </w:rPr>
              <w:fldChar w:fldCharType="begin"/>
            </w:r>
            <w:r>
              <w:rPr>
                <w:noProof/>
                <w:webHidden/>
              </w:rPr>
              <w:instrText xml:space="preserve"> PAGEREF _Toc484175435 \h </w:instrText>
            </w:r>
            <w:r>
              <w:rPr>
                <w:noProof/>
                <w:webHidden/>
              </w:rPr>
            </w:r>
            <w:r>
              <w:rPr>
                <w:noProof/>
                <w:webHidden/>
              </w:rPr>
              <w:fldChar w:fldCharType="separate"/>
            </w:r>
            <w:r>
              <w:rPr>
                <w:noProof/>
                <w:webHidden/>
              </w:rPr>
              <w:t>36</w:t>
            </w:r>
            <w:r>
              <w:rPr>
                <w:noProof/>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6" w:history="1">
            <w:r w:rsidRPr="000439AE">
              <w:rPr>
                <w:rStyle w:val="Hyperlink"/>
              </w:rPr>
              <w:t>3.4.</w:t>
            </w:r>
            <w:r>
              <w:rPr>
                <w:rFonts w:asciiTheme="minorHAnsi" w:eastAsiaTheme="minorEastAsia" w:hAnsiTheme="minorHAnsi" w:cstheme="minorBidi"/>
                <w:b w:val="0"/>
                <w:sz w:val="22"/>
              </w:rPr>
              <w:tab/>
            </w:r>
            <w:r w:rsidRPr="000439AE">
              <w:rPr>
                <w:rStyle w:val="Hyperlink"/>
              </w:rPr>
              <w:t>Kết quả thực nghiệm</w:t>
            </w:r>
            <w:r>
              <w:rPr>
                <w:webHidden/>
              </w:rPr>
              <w:tab/>
            </w:r>
            <w:r>
              <w:rPr>
                <w:webHidden/>
              </w:rPr>
              <w:fldChar w:fldCharType="begin"/>
            </w:r>
            <w:r>
              <w:rPr>
                <w:webHidden/>
              </w:rPr>
              <w:instrText xml:space="preserve"> PAGEREF _Toc484175436 \h </w:instrText>
            </w:r>
            <w:r>
              <w:rPr>
                <w:webHidden/>
              </w:rPr>
            </w:r>
            <w:r>
              <w:rPr>
                <w:webHidden/>
              </w:rPr>
              <w:fldChar w:fldCharType="separate"/>
            </w:r>
            <w:r>
              <w:rPr>
                <w:webHidden/>
              </w:rPr>
              <w:t>39</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7" w:history="1">
            <w:r w:rsidRPr="000439AE">
              <w:rPr>
                <w:rStyle w:val="Hyperlink"/>
              </w:rPr>
              <w:t>3.5.</w:t>
            </w:r>
            <w:r>
              <w:rPr>
                <w:rFonts w:asciiTheme="minorHAnsi" w:eastAsiaTheme="minorEastAsia" w:hAnsiTheme="minorHAnsi" w:cstheme="minorBidi"/>
                <w:b w:val="0"/>
                <w:sz w:val="22"/>
              </w:rPr>
              <w:tab/>
            </w:r>
            <w:r w:rsidRPr="000439AE">
              <w:rPr>
                <w:rStyle w:val="Hyperlink"/>
              </w:rPr>
              <w:t>So sánh với một số phương pháp khác</w:t>
            </w:r>
            <w:r>
              <w:rPr>
                <w:webHidden/>
              </w:rPr>
              <w:tab/>
            </w:r>
            <w:r>
              <w:rPr>
                <w:webHidden/>
              </w:rPr>
              <w:fldChar w:fldCharType="begin"/>
            </w:r>
            <w:r>
              <w:rPr>
                <w:webHidden/>
              </w:rPr>
              <w:instrText xml:space="preserve"> PAGEREF _Toc484175437 \h </w:instrText>
            </w:r>
            <w:r>
              <w:rPr>
                <w:webHidden/>
              </w:rPr>
            </w:r>
            <w:r>
              <w:rPr>
                <w:webHidden/>
              </w:rPr>
              <w:fldChar w:fldCharType="separate"/>
            </w:r>
            <w:r>
              <w:rPr>
                <w:webHidden/>
              </w:rPr>
              <w:t>41</w:t>
            </w:r>
            <w:r>
              <w:rPr>
                <w:webHidden/>
              </w:rPr>
              <w:fldChar w:fldCharType="end"/>
            </w:r>
          </w:hyperlink>
        </w:p>
        <w:p w:rsidR="004D3328" w:rsidRDefault="004D3328">
          <w:pPr>
            <w:pStyle w:val="TOC2"/>
            <w:rPr>
              <w:rFonts w:asciiTheme="minorHAnsi" w:eastAsiaTheme="minorEastAsia" w:hAnsiTheme="minorHAnsi" w:cstheme="minorBidi"/>
              <w:b w:val="0"/>
              <w:sz w:val="22"/>
            </w:rPr>
          </w:pPr>
          <w:hyperlink w:anchor="_Toc484175438" w:history="1">
            <w:r w:rsidRPr="000439AE">
              <w:rPr>
                <w:rStyle w:val="Hyperlink"/>
              </w:rPr>
              <w:t>3.6.</w:t>
            </w:r>
            <w:r>
              <w:rPr>
                <w:rFonts w:asciiTheme="minorHAnsi" w:eastAsiaTheme="minorEastAsia" w:hAnsiTheme="minorHAnsi" w:cstheme="minorBidi"/>
                <w:b w:val="0"/>
                <w:sz w:val="22"/>
              </w:rPr>
              <w:tab/>
            </w:r>
            <w:r w:rsidRPr="000439AE">
              <w:rPr>
                <w:rStyle w:val="Hyperlink"/>
              </w:rPr>
              <w:t>Kết luận chương</w:t>
            </w:r>
            <w:r>
              <w:rPr>
                <w:webHidden/>
              </w:rPr>
              <w:tab/>
            </w:r>
            <w:r>
              <w:rPr>
                <w:webHidden/>
              </w:rPr>
              <w:fldChar w:fldCharType="begin"/>
            </w:r>
            <w:r>
              <w:rPr>
                <w:webHidden/>
              </w:rPr>
              <w:instrText xml:space="preserve"> PAGEREF _Toc484175438 \h </w:instrText>
            </w:r>
            <w:r>
              <w:rPr>
                <w:webHidden/>
              </w:rPr>
            </w:r>
            <w:r>
              <w:rPr>
                <w:webHidden/>
              </w:rPr>
              <w:fldChar w:fldCharType="separate"/>
            </w:r>
            <w:r>
              <w:rPr>
                <w:webHidden/>
              </w:rPr>
              <w:t>42</w:t>
            </w:r>
            <w:r>
              <w:rPr>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39" w:history="1">
            <w:r w:rsidRPr="000439AE">
              <w:rPr>
                <w:rStyle w:val="Hyperlink"/>
                <w:noProof/>
              </w:rPr>
              <w:t>KẾT LUẬN</w:t>
            </w:r>
            <w:r>
              <w:rPr>
                <w:noProof/>
                <w:webHidden/>
              </w:rPr>
              <w:tab/>
            </w:r>
            <w:r>
              <w:rPr>
                <w:noProof/>
                <w:webHidden/>
              </w:rPr>
              <w:fldChar w:fldCharType="begin"/>
            </w:r>
            <w:r>
              <w:rPr>
                <w:noProof/>
                <w:webHidden/>
              </w:rPr>
              <w:instrText xml:space="preserve"> PAGEREF _Toc484175439 \h </w:instrText>
            </w:r>
            <w:r>
              <w:rPr>
                <w:noProof/>
                <w:webHidden/>
              </w:rPr>
            </w:r>
            <w:r>
              <w:rPr>
                <w:noProof/>
                <w:webHidden/>
              </w:rPr>
              <w:fldChar w:fldCharType="separate"/>
            </w:r>
            <w:r>
              <w:rPr>
                <w:noProof/>
                <w:webHidden/>
              </w:rPr>
              <w:t>44</w:t>
            </w:r>
            <w:r>
              <w:rPr>
                <w:noProof/>
                <w:webHidden/>
              </w:rPr>
              <w:fldChar w:fldCharType="end"/>
            </w:r>
          </w:hyperlink>
        </w:p>
        <w:p w:rsidR="004D3328" w:rsidRDefault="004D3328">
          <w:pPr>
            <w:pStyle w:val="TOC1"/>
            <w:rPr>
              <w:rFonts w:asciiTheme="minorHAnsi" w:eastAsiaTheme="minorEastAsia" w:hAnsiTheme="minorHAnsi" w:cstheme="minorBidi"/>
              <w:b w:val="0"/>
              <w:noProof/>
              <w:sz w:val="22"/>
              <w:szCs w:val="22"/>
            </w:rPr>
          </w:pPr>
          <w:hyperlink w:anchor="_Toc484175440" w:history="1">
            <w:r w:rsidRPr="000439AE">
              <w:rPr>
                <w:rStyle w:val="Hyperlink"/>
                <w:noProof/>
              </w:rPr>
              <w:t>DANH MỤC TÀI LIỆU THAM KHẢO</w:t>
            </w:r>
            <w:r>
              <w:rPr>
                <w:noProof/>
                <w:webHidden/>
              </w:rPr>
              <w:tab/>
            </w:r>
            <w:r>
              <w:rPr>
                <w:noProof/>
                <w:webHidden/>
              </w:rPr>
              <w:fldChar w:fldCharType="begin"/>
            </w:r>
            <w:r>
              <w:rPr>
                <w:noProof/>
                <w:webHidden/>
              </w:rPr>
              <w:instrText xml:space="preserve"> PAGEREF _Toc484175440 \h </w:instrText>
            </w:r>
            <w:r>
              <w:rPr>
                <w:noProof/>
                <w:webHidden/>
              </w:rPr>
            </w:r>
            <w:r>
              <w:rPr>
                <w:noProof/>
                <w:webHidden/>
              </w:rPr>
              <w:fldChar w:fldCharType="separate"/>
            </w:r>
            <w:r>
              <w:rPr>
                <w:noProof/>
                <w:webHidden/>
              </w:rPr>
              <w:t>46</w:t>
            </w:r>
            <w:r>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D16028">
      <w:pPr>
        <w:pStyle w:val="Heading1"/>
        <w:rPr>
          <w:lang w:val="de-DE"/>
        </w:rPr>
      </w:pPr>
      <w:bookmarkStart w:id="8" w:name="_Toc484175401"/>
      <w:r w:rsidRPr="00587CE3">
        <w:rPr>
          <w:lang w:val="de-DE"/>
        </w:rPr>
        <w:lastRenderedPageBreak/>
        <w:t>DANH MỤC TỪ VIẾT TẮT</w:t>
      </w:r>
      <w:bookmarkEnd w:id="8"/>
    </w:p>
    <w:tbl>
      <w:tblPr>
        <w:tblW w:w="9004" w:type="dxa"/>
        <w:jc w:val="center"/>
        <w:tblLook w:val="04A0" w:firstRow="1" w:lastRow="0" w:firstColumn="1" w:lastColumn="0" w:noHBand="0" w:noVBand="1"/>
      </w:tblPr>
      <w:tblGrid>
        <w:gridCol w:w="860"/>
        <w:gridCol w:w="1375"/>
        <w:gridCol w:w="3430"/>
        <w:gridCol w:w="3329"/>
        <w:gridCol w:w="10"/>
      </w:tblGrid>
      <w:tr w:rsidR="00DC7D14" w:rsidRPr="009C77CB"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rsidR="00DC7D14" w:rsidRPr="009C0753" w:rsidRDefault="0099645C" w:rsidP="00825021">
            <w:pPr>
              <w:spacing w:line="360" w:lineRule="auto"/>
              <w:jc w:val="left"/>
              <w:rPr>
                <w:rFonts w:cs="Times New Roman"/>
                <w:sz w:val="24"/>
                <w:szCs w:val="24"/>
              </w:rPr>
            </w:pPr>
            <w:r>
              <w:rPr>
                <w:rFonts w:cs="Times New Roman"/>
                <w:sz w:val="24"/>
                <w:szCs w:val="24"/>
              </w:rPr>
              <w:t>Thuật toán Naïve Bayes</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DC7D14"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1114EC"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1114EC" w:rsidRPr="009C77CB" w:rsidRDefault="001114EC" w:rsidP="001114EC">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tcPr>
          <w:p w:rsidR="001114EC" w:rsidRPr="008E5166" w:rsidRDefault="001114EC" w:rsidP="001114EC">
            <w:pPr>
              <w:spacing w:after="120" w:line="360" w:lineRule="auto"/>
              <w:rPr>
                <w:szCs w:val="26"/>
              </w:rPr>
            </w:pPr>
            <w:r w:rsidRPr="008E5166">
              <w:rPr>
                <w:szCs w:val="26"/>
              </w:rPr>
              <w:t>Tweet</w:t>
            </w:r>
          </w:p>
        </w:tc>
        <w:tc>
          <w:tcPr>
            <w:tcW w:w="3430" w:type="dxa"/>
            <w:tcBorders>
              <w:top w:val="nil"/>
              <w:left w:val="nil"/>
              <w:bottom w:val="single" w:sz="4" w:space="0" w:color="auto"/>
              <w:right w:val="single" w:sz="4" w:space="0" w:color="auto"/>
            </w:tcBorders>
          </w:tcPr>
          <w:p w:rsidR="001114EC" w:rsidRPr="008E5166" w:rsidRDefault="001114EC" w:rsidP="001114EC">
            <w:pPr>
              <w:spacing w:after="120" w:line="360" w:lineRule="auto"/>
              <w:rPr>
                <w:szCs w:val="26"/>
              </w:rPr>
            </w:pPr>
            <w:r w:rsidRPr="008E5166">
              <w:rPr>
                <w:szCs w:val="26"/>
              </w:rPr>
              <w:t>Tweet</w:t>
            </w:r>
          </w:p>
        </w:tc>
        <w:tc>
          <w:tcPr>
            <w:tcW w:w="3339" w:type="dxa"/>
            <w:gridSpan w:val="2"/>
            <w:tcBorders>
              <w:top w:val="nil"/>
              <w:left w:val="nil"/>
              <w:bottom w:val="single" w:sz="4" w:space="0" w:color="auto"/>
              <w:right w:val="single" w:sz="4" w:space="0" w:color="auto"/>
            </w:tcBorders>
            <w:shd w:val="clear" w:color="auto" w:fill="auto"/>
            <w:noWrap/>
          </w:tcPr>
          <w:p w:rsidR="001114EC" w:rsidRPr="008E5166" w:rsidRDefault="001114EC" w:rsidP="001114EC">
            <w:pPr>
              <w:spacing w:after="120" w:line="360" w:lineRule="auto"/>
              <w:rPr>
                <w:szCs w:val="26"/>
              </w:rPr>
            </w:pPr>
            <w:r w:rsidRPr="008E5166">
              <w:rPr>
                <w:szCs w:val="26"/>
              </w:rPr>
              <w:t>Bài đăng của người dùng trên mạng xã hội Twitter</w:t>
            </w:r>
          </w:p>
        </w:tc>
      </w:tr>
    </w:tbl>
    <w:p w:rsidR="00DC7D14" w:rsidRPr="00587CE3" w:rsidRDefault="00DC7D14" w:rsidP="003831A3">
      <w:pPr>
        <w:pStyle w:val="Content"/>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D16028">
      <w:pPr>
        <w:pStyle w:val="Heading1"/>
      </w:pPr>
      <w:bookmarkStart w:id="9" w:name="_Toc484175402"/>
      <w:r w:rsidRPr="00587CE3">
        <w:lastRenderedPageBreak/>
        <w:t>DANH MỤC CÁC BẢNG BIỂU</w:t>
      </w:r>
      <w:bookmarkEnd w:id="9"/>
    </w:p>
    <w:p w:rsidR="004D3328" w:rsidRDefault="00720AF8">
      <w:pPr>
        <w:pStyle w:val="TableofFigures"/>
        <w:tabs>
          <w:tab w:val="right" w:leader="dot" w:pos="8778"/>
        </w:tabs>
        <w:rPr>
          <w:rFonts w:asciiTheme="minorHAnsi" w:eastAsiaTheme="minorEastAsia" w:hAnsiTheme="minorHAnsi" w:cstheme="minorBidi"/>
          <w:bCs w:val="0"/>
          <w:i w:val="0"/>
          <w:noProof/>
          <w:sz w:val="22"/>
          <w:szCs w:val="22"/>
        </w:rPr>
      </w:pPr>
      <w:r>
        <w:rPr>
          <w:rFonts w:cs="Times New Roman"/>
          <w:b/>
          <w:sz w:val="30"/>
          <w:szCs w:val="26"/>
        </w:rPr>
        <w:fldChar w:fldCharType="begin"/>
      </w:r>
      <w:r>
        <w:rPr>
          <w:rFonts w:cs="Times New Roman"/>
          <w:b/>
          <w:sz w:val="30"/>
          <w:szCs w:val="26"/>
        </w:rPr>
        <w:instrText xml:space="preserve"> TOC \h \z \t "Bảng biểu" \c </w:instrText>
      </w:r>
      <w:r>
        <w:rPr>
          <w:rFonts w:cs="Times New Roman"/>
          <w:b/>
          <w:sz w:val="30"/>
          <w:szCs w:val="26"/>
        </w:rPr>
        <w:fldChar w:fldCharType="separate"/>
      </w:r>
      <w:hyperlink w:anchor="_Toc484175441" w:history="1">
        <w:r w:rsidR="004D3328" w:rsidRPr="00897D82">
          <w:rPr>
            <w:rStyle w:val="Hyperlink"/>
            <w:noProof/>
          </w:rPr>
          <w:t>Bảng 2.1. Tóm tắt các đặc trưng dựa trên danh mục &amp; sản phẩm</w:t>
        </w:r>
        <w:r w:rsidR="004D3328">
          <w:rPr>
            <w:noProof/>
            <w:webHidden/>
          </w:rPr>
          <w:tab/>
        </w:r>
        <w:r w:rsidR="004D3328">
          <w:rPr>
            <w:noProof/>
            <w:webHidden/>
          </w:rPr>
          <w:fldChar w:fldCharType="begin"/>
        </w:r>
        <w:r w:rsidR="004D3328">
          <w:rPr>
            <w:noProof/>
            <w:webHidden/>
          </w:rPr>
          <w:instrText xml:space="preserve"> PAGEREF _Toc484175441 \h </w:instrText>
        </w:r>
        <w:r w:rsidR="004D3328">
          <w:rPr>
            <w:noProof/>
            <w:webHidden/>
          </w:rPr>
        </w:r>
        <w:r w:rsidR="004D3328">
          <w:rPr>
            <w:noProof/>
            <w:webHidden/>
          </w:rPr>
          <w:fldChar w:fldCharType="separate"/>
        </w:r>
        <w:r w:rsidR="004D3328">
          <w:rPr>
            <w:noProof/>
            <w:webHidden/>
          </w:rPr>
          <w:t>27</w:t>
        </w:r>
        <w:r w:rsidR="004D3328">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2" w:history="1">
        <w:r w:rsidRPr="00897D82">
          <w:rPr>
            <w:rStyle w:val="Hyperlink"/>
            <w:noProof/>
          </w:rPr>
          <w:t>Bảng 2.2 Thứ tự các thuộc tính</w:t>
        </w:r>
        <w:r>
          <w:rPr>
            <w:noProof/>
            <w:webHidden/>
          </w:rPr>
          <w:tab/>
        </w:r>
        <w:r>
          <w:rPr>
            <w:noProof/>
            <w:webHidden/>
          </w:rPr>
          <w:fldChar w:fldCharType="begin"/>
        </w:r>
        <w:r>
          <w:rPr>
            <w:noProof/>
            <w:webHidden/>
          </w:rPr>
          <w:instrText xml:space="preserve"> PAGEREF _Toc484175442 \h </w:instrText>
        </w:r>
        <w:r>
          <w:rPr>
            <w:noProof/>
            <w:webHidden/>
          </w:rPr>
        </w:r>
        <w:r>
          <w:rPr>
            <w:noProof/>
            <w:webHidden/>
          </w:rPr>
          <w:fldChar w:fldCharType="separate"/>
        </w:r>
        <w:r>
          <w:rPr>
            <w:noProof/>
            <w:webHidden/>
          </w:rPr>
          <w:t>30</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3" w:history="1">
        <w:r w:rsidRPr="00897D82">
          <w:rPr>
            <w:rStyle w:val="Hyperlink"/>
            <w:noProof/>
          </w:rPr>
          <w:t>Bảng 3.1 Hai tham số tối ưu cho các mô hình huấn luyện</w:t>
        </w:r>
        <w:r>
          <w:rPr>
            <w:noProof/>
            <w:webHidden/>
          </w:rPr>
          <w:tab/>
        </w:r>
        <w:r>
          <w:rPr>
            <w:noProof/>
            <w:webHidden/>
          </w:rPr>
          <w:fldChar w:fldCharType="begin"/>
        </w:r>
        <w:r>
          <w:rPr>
            <w:noProof/>
            <w:webHidden/>
          </w:rPr>
          <w:instrText xml:space="preserve"> PAGEREF _Toc484175443 \h </w:instrText>
        </w:r>
        <w:r>
          <w:rPr>
            <w:noProof/>
            <w:webHidden/>
          </w:rPr>
        </w:r>
        <w:r>
          <w:rPr>
            <w:noProof/>
            <w:webHidden/>
          </w:rPr>
          <w:fldChar w:fldCharType="separate"/>
        </w:r>
        <w:r>
          <w:rPr>
            <w:noProof/>
            <w:webHidden/>
          </w:rPr>
          <w:t>38</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4" w:history="1">
        <w:r w:rsidRPr="00897D82">
          <w:rPr>
            <w:rStyle w:val="Hyperlink"/>
            <w:noProof/>
          </w:rPr>
          <w:t>Bảng 3.2 Kết quả thu được với mô hình A</w:t>
        </w:r>
        <w:r>
          <w:rPr>
            <w:noProof/>
            <w:webHidden/>
          </w:rPr>
          <w:tab/>
        </w:r>
        <w:r>
          <w:rPr>
            <w:noProof/>
            <w:webHidden/>
          </w:rPr>
          <w:fldChar w:fldCharType="begin"/>
        </w:r>
        <w:r>
          <w:rPr>
            <w:noProof/>
            <w:webHidden/>
          </w:rPr>
          <w:instrText xml:space="preserve"> PAGEREF _Toc484175444 \h </w:instrText>
        </w:r>
        <w:r>
          <w:rPr>
            <w:noProof/>
            <w:webHidden/>
          </w:rPr>
        </w:r>
        <w:r>
          <w:rPr>
            <w:noProof/>
            <w:webHidden/>
          </w:rPr>
          <w:fldChar w:fldCharType="separate"/>
        </w:r>
        <w:r>
          <w:rPr>
            <w:noProof/>
            <w:webHidden/>
          </w:rPr>
          <w:t>39</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5" w:history="1">
        <w:r w:rsidRPr="00897D82">
          <w:rPr>
            <w:rStyle w:val="Hyperlink"/>
            <w:noProof/>
          </w:rPr>
          <w:t>Bảng 3.3 Kết quả thu được với mô hình B</w:t>
        </w:r>
        <w:r>
          <w:rPr>
            <w:noProof/>
            <w:webHidden/>
          </w:rPr>
          <w:tab/>
        </w:r>
        <w:r>
          <w:rPr>
            <w:noProof/>
            <w:webHidden/>
          </w:rPr>
          <w:fldChar w:fldCharType="begin"/>
        </w:r>
        <w:r>
          <w:rPr>
            <w:noProof/>
            <w:webHidden/>
          </w:rPr>
          <w:instrText xml:space="preserve"> PAGEREF _Toc484175445 \h </w:instrText>
        </w:r>
        <w:r>
          <w:rPr>
            <w:noProof/>
            <w:webHidden/>
          </w:rPr>
        </w:r>
        <w:r>
          <w:rPr>
            <w:noProof/>
            <w:webHidden/>
          </w:rPr>
          <w:fldChar w:fldCharType="separate"/>
        </w:r>
        <w:r>
          <w:rPr>
            <w:noProof/>
            <w:webHidden/>
          </w:rPr>
          <w:t>39</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6" w:history="1">
        <w:r w:rsidRPr="00897D82">
          <w:rPr>
            <w:rStyle w:val="Hyperlink"/>
            <w:noProof/>
          </w:rPr>
          <w:t>Bảng 3.4 Kết quả thu được với mô hình C</w:t>
        </w:r>
        <w:r>
          <w:rPr>
            <w:noProof/>
            <w:webHidden/>
          </w:rPr>
          <w:tab/>
        </w:r>
        <w:r>
          <w:rPr>
            <w:noProof/>
            <w:webHidden/>
          </w:rPr>
          <w:fldChar w:fldCharType="begin"/>
        </w:r>
        <w:r>
          <w:rPr>
            <w:noProof/>
            <w:webHidden/>
          </w:rPr>
          <w:instrText xml:space="preserve"> PAGEREF _Toc484175446 \h </w:instrText>
        </w:r>
        <w:r>
          <w:rPr>
            <w:noProof/>
            <w:webHidden/>
          </w:rPr>
        </w:r>
        <w:r>
          <w:rPr>
            <w:noProof/>
            <w:webHidden/>
          </w:rPr>
          <w:fldChar w:fldCharType="separate"/>
        </w:r>
        <w:r>
          <w:rPr>
            <w:noProof/>
            <w:webHidden/>
          </w:rPr>
          <w:t>40</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7" w:history="1">
        <w:r w:rsidRPr="00897D82">
          <w:rPr>
            <w:rStyle w:val="Hyperlink"/>
            <w:noProof/>
          </w:rPr>
          <w:t>Bảng 3.5 Kết quả thu được với mô hình D</w:t>
        </w:r>
        <w:r>
          <w:rPr>
            <w:noProof/>
            <w:webHidden/>
          </w:rPr>
          <w:tab/>
        </w:r>
        <w:r>
          <w:rPr>
            <w:noProof/>
            <w:webHidden/>
          </w:rPr>
          <w:fldChar w:fldCharType="begin"/>
        </w:r>
        <w:r>
          <w:rPr>
            <w:noProof/>
            <w:webHidden/>
          </w:rPr>
          <w:instrText xml:space="preserve"> PAGEREF _Toc484175447 \h </w:instrText>
        </w:r>
        <w:r>
          <w:rPr>
            <w:noProof/>
            <w:webHidden/>
          </w:rPr>
        </w:r>
        <w:r>
          <w:rPr>
            <w:noProof/>
            <w:webHidden/>
          </w:rPr>
          <w:fldChar w:fldCharType="separate"/>
        </w:r>
        <w:r>
          <w:rPr>
            <w:noProof/>
            <w:webHidden/>
          </w:rPr>
          <w:t>40</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8" w:history="1">
        <w:r w:rsidRPr="00897D82">
          <w:rPr>
            <w:rStyle w:val="Hyperlink"/>
            <w:noProof/>
          </w:rPr>
          <w:t>Bảng 3.6 Kết quả thu được từ mô hình ALL</w:t>
        </w:r>
        <w:r>
          <w:rPr>
            <w:noProof/>
            <w:webHidden/>
          </w:rPr>
          <w:tab/>
        </w:r>
        <w:r>
          <w:rPr>
            <w:noProof/>
            <w:webHidden/>
          </w:rPr>
          <w:fldChar w:fldCharType="begin"/>
        </w:r>
        <w:r>
          <w:rPr>
            <w:noProof/>
            <w:webHidden/>
          </w:rPr>
          <w:instrText xml:space="preserve"> PAGEREF _Toc484175448 \h </w:instrText>
        </w:r>
        <w:r>
          <w:rPr>
            <w:noProof/>
            <w:webHidden/>
          </w:rPr>
        </w:r>
        <w:r>
          <w:rPr>
            <w:noProof/>
            <w:webHidden/>
          </w:rPr>
          <w:fldChar w:fldCharType="separate"/>
        </w:r>
        <w:r>
          <w:rPr>
            <w:noProof/>
            <w:webHidden/>
          </w:rPr>
          <w:t>40</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49" w:history="1">
        <w:r w:rsidRPr="00897D82">
          <w:rPr>
            <w:rStyle w:val="Hyperlink"/>
            <w:noProof/>
          </w:rPr>
          <w:t>Bảng 3.7 Kết quả thu được từ mô hình Naïve Bayes</w:t>
        </w:r>
        <w:r>
          <w:rPr>
            <w:noProof/>
            <w:webHidden/>
          </w:rPr>
          <w:tab/>
        </w:r>
        <w:r>
          <w:rPr>
            <w:noProof/>
            <w:webHidden/>
          </w:rPr>
          <w:fldChar w:fldCharType="begin"/>
        </w:r>
        <w:r>
          <w:rPr>
            <w:noProof/>
            <w:webHidden/>
          </w:rPr>
          <w:instrText xml:space="preserve"> PAGEREF _Toc484175449 \h </w:instrText>
        </w:r>
        <w:r>
          <w:rPr>
            <w:noProof/>
            <w:webHidden/>
          </w:rPr>
        </w:r>
        <w:r>
          <w:rPr>
            <w:noProof/>
            <w:webHidden/>
          </w:rPr>
          <w:fldChar w:fldCharType="separate"/>
        </w:r>
        <w:r>
          <w:rPr>
            <w:noProof/>
            <w:webHidden/>
          </w:rPr>
          <w:t>41</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0" w:history="1">
        <w:r w:rsidRPr="00897D82">
          <w:rPr>
            <w:rStyle w:val="Hyperlink"/>
            <w:noProof/>
          </w:rPr>
          <w:t>Bảng 3.8 Kết quả thu được từ mô hình Random Tree</w:t>
        </w:r>
        <w:r>
          <w:rPr>
            <w:noProof/>
            <w:webHidden/>
          </w:rPr>
          <w:tab/>
        </w:r>
        <w:r>
          <w:rPr>
            <w:noProof/>
            <w:webHidden/>
          </w:rPr>
          <w:fldChar w:fldCharType="begin"/>
        </w:r>
        <w:r>
          <w:rPr>
            <w:noProof/>
            <w:webHidden/>
          </w:rPr>
          <w:instrText xml:space="preserve"> PAGEREF _Toc484175450 \h </w:instrText>
        </w:r>
        <w:r>
          <w:rPr>
            <w:noProof/>
            <w:webHidden/>
          </w:rPr>
        </w:r>
        <w:r>
          <w:rPr>
            <w:noProof/>
            <w:webHidden/>
          </w:rPr>
          <w:fldChar w:fldCharType="separate"/>
        </w:r>
        <w:r>
          <w:rPr>
            <w:noProof/>
            <w:webHidden/>
          </w:rPr>
          <w:t>41</w:t>
        </w:r>
        <w:r>
          <w:rPr>
            <w:noProof/>
            <w:webHidden/>
          </w:rPr>
          <w:fldChar w:fldCharType="end"/>
        </w:r>
      </w:hyperlink>
    </w:p>
    <w:p w:rsidR="00DC7D14" w:rsidRPr="00587CE3" w:rsidRDefault="00720AF8" w:rsidP="00720AF8">
      <w:pPr>
        <w:spacing w:line="360" w:lineRule="auto"/>
        <w:rPr>
          <w:rFonts w:cs="Times New Roman"/>
          <w:b/>
          <w:sz w:val="30"/>
          <w:szCs w:val="26"/>
        </w:rPr>
      </w:pPr>
      <w:r>
        <w:rPr>
          <w:rFonts w:cs="Times New Roman"/>
          <w:b/>
          <w:sz w:val="30"/>
          <w:szCs w:val="26"/>
        </w:rPr>
        <w:fldChar w:fldCharType="end"/>
      </w: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4D3328" w:rsidRDefault="00DC7D14" w:rsidP="00D16028">
      <w:pPr>
        <w:pStyle w:val="Heading1"/>
        <w:rPr>
          <w:noProof/>
        </w:rPr>
      </w:pPr>
      <w:bookmarkStart w:id="10" w:name="_Toc484175403"/>
      <w:r w:rsidRPr="00587CE3">
        <w:lastRenderedPageBreak/>
        <w:t>DA</w:t>
      </w:r>
      <w:r w:rsidR="00A05A60" w:rsidRPr="00587CE3">
        <w:t>NH MỤC CÁC HÌNH VẼ</w:t>
      </w:r>
      <w:bookmarkEnd w:id="10"/>
      <w:r w:rsidR="00720AF8">
        <w:fldChar w:fldCharType="begin"/>
      </w:r>
      <w:r w:rsidR="00720AF8">
        <w:instrText xml:space="preserve"> TOC \h \z \t "Hình ảnh" \c </w:instrText>
      </w:r>
      <w:r w:rsidR="00720AF8">
        <w:fldChar w:fldCharType="separate"/>
      </w:r>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1" w:history="1">
        <w:r w:rsidRPr="000915EA">
          <w:rPr>
            <w:rStyle w:val="Hyperlink"/>
            <w:noProof/>
          </w:rPr>
          <w:t>Hình 1.1 Thời gian sử dụng Internet trung bình một ngày của người Việt Nam</w:t>
        </w:r>
        <w:r>
          <w:rPr>
            <w:noProof/>
            <w:webHidden/>
          </w:rPr>
          <w:tab/>
        </w:r>
        <w:r>
          <w:rPr>
            <w:noProof/>
            <w:webHidden/>
          </w:rPr>
          <w:fldChar w:fldCharType="begin"/>
        </w:r>
        <w:r>
          <w:rPr>
            <w:noProof/>
            <w:webHidden/>
          </w:rPr>
          <w:instrText xml:space="preserve"> PAGEREF _Toc484175451 \h </w:instrText>
        </w:r>
        <w:r>
          <w:rPr>
            <w:noProof/>
            <w:webHidden/>
          </w:rPr>
        </w:r>
        <w:r>
          <w:rPr>
            <w:noProof/>
            <w:webHidden/>
          </w:rPr>
          <w:fldChar w:fldCharType="separate"/>
        </w:r>
        <w:r>
          <w:rPr>
            <w:noProof/>
            <w:webHidden/>
          </w:rPr>
          <w:t>3</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2" w:history="1">
        <w:r w:rsidRPr="000915EA">
          <w:rPr>
            <w:rStyle w:val="Hyperlink"/>
            <w:noProof/>
          </w:rPr>
          <w:t>Hình 1.2 Các hoạt động trực tuyến được người dùng mạng sử dụng</w:t>
        </w:r>
        <w:r>
          <w:rPr>
            <w:noProof/>
            <w:webHidden/>
          </w:rPr>
          <w:tab/>
        </w:r>
        <w:r>
          <w:rPr>
            <w:noProof/>
            <w:webHidden/>
          </w:rPr>
          <w:fldChar w:fldCharType="begin"/>
        </w:r>
        <w:r>
          <w:rPr>
            <w:noProof/>
            <w:webHidden/>
          </w:rPr>
          <w:instrText xml:space="preserve"> PAGEREF _Toc484175452 \h </w:instrText>
        </w:r>
        <w:r>
          <w:rPr>
            <w:noProof/>
            <w:webHidden/>
          </w:rPr>
        </w:r>
        <w:r>
          <w:rPr>
            <w:noProof/>
            <w:webHidden/>
          </w:rPr>
          <w:fldChar w:fldCharType="separate"/>
        </w:r>
        <w:r>
          <w:rPr>
            <w:noProof/>
            <w:webHidden/>
          </w:rPr>
          <w:t>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3" w:history="1">
        <w:r w:rsidRPr="000915EA">
          <w:rPr>
            <w:rStyle w:val="Hyperlink"/>
            <w:noProof/>
          </w:rPr>
          <w:t>(Nguồn: Cimigo NetCitizens)</w:t>
        </w:r>
        <w:r>
          <w:rPr>
            <w:noProof/>
            <w:webHidden/>
          </w:rPr>
          <w:tab/>
        </w:r>
        <w:r>
          <w:rPr>
            <w:noProof/>
            <w:webHidden/>
          </w:rPr>
          <w:fldChar w:fldCharType="begin"/>
        </w:r>
        <w:r>
          <w:rPr>
            <w:noProof/>
            <w:webHidden/>
          </w:rPr>
          <w:instrText xml:space="preserve"> PAGEREF _Toc484175453 \h </w:instrText>
        </w:r>
        <w:r>
          <w:rPr>
            <w:noProof/>
            <w:webHidden/>
          </w:rPr>
        </w:r>
        <w:r>
          <w:rPr>
            <w:noProof/>
            <w:webHidden/>
          </w:rPr>
          <w:fldChar w:fldCharType="separate"/>
        </w:r>
        <w:r>
          <w:rPr>
            <w:noProof/>
            <w:webHidden/>
          </w:rPr>
          <w:t>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4" w:history="1">
        <w:r w:rsidRPr="000915EA">
          <w:rPr>
            <w:rStyle w:val="Hyperlink"/>
            <w:noProof/>
          </w:rPr>
          <w:t>Hình 1.3 Các hoạt động trực tuyến được người dùng mạng theo giới tính</w:t>
        </w:r>
        <w:r>
          <w:rPr>
            <w:noProof/>
            <w:webHidden/>
          </w:rPr>
          <w:tab/>
        </w:r>
        <w:r>
          <w:rPr>
            <w:noProof/>
            <w:webHidden/>
          </w:rPr>
          <w:fldChar w:fldCharType="begin"/>
        </w:r>
        <w:r>
          <w:rPr>
            <w:noProof/>
            <w:webHidden/>
          </w:rPr>
          <w:instrText xml:space="preserve"> PAGEREF _Toc484175454 \h </w:instrText>
        </w:r>
        <w:r>
          <w:rPr>
            <w:noProof/>
            <w:webHidden/>
          </w:rPr>
        </w:r>
        <w:r>
          <w:rPr>
            <w:noProof/>
            <w:webHidden/>
          </w:rPr>
          <w:fldChar w:fldCharType="separate"/>
        </w:r>
        <w:r>
          <w:rPr>
            <w:noProof/>
            <w:webHidden/>
          </w:rPr>
          <w:t>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5" w:history="1">
        <w:r w:rsidRPr="000915EA">
          <w:rPr>
            <w:rStyle w:val="Hyperlink"/>
            <w:noProof/>
          </w:rPr>
          <w:t>(Nguồn: Cimigo NetCitizens)</w:t>
        </w:r>
        <w:r>
          <w:rPr>
            <w:noProof/>
            <w:webHidden/>
          </w:rPr>
          <w:tab/>
        </w:r>
        <w:r>
          <w:rPr>
            <w:noProof/>
            <w:webHidden/>
          </w:rPr>
          <w:fldChar w:fldCharType="begin"/>
        </w:r>
        <w:r>
          <w:rPr>
            <w:noProof/>
            <w:webHidden/>
          </w:rPr>
          <w:instrText xml:space="preserve"> PAGEREF _Toc484175455 \h </w:instrText>
        </w:r>
        <w:r>
          <w:rPr>
            <w:noProof/>
            <w:webHidden/>
          </w:rPr>
        </w:r>
        <w:r>
          <w:rPr>
            <w:noProof/>
            <w:webHidden/>
          </w:rPr>
          <w:fldChar w:fldCharType="separate"/>
        </w:r>
        <w:r>
          <w:rPr>
            <w:noProof/>
            <w:webHidden/>
          </w:rPr>
          <w:t>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6" w:history="1">
        <w:r w:rsidRPr="000915EA">
          <w:rPr>
            <w:rStyle w:val="Hyperlink"/>
            <w:noProof/>
          </w:rPr>
          <w:t>Hình 1.4 Quy trình phân loại xác định giới tính</w:t>
        </w:r>
        <w:r>
          <w:rPr>
            <w:noProof/>
            <w:webHidden/>
          </w:rPr>
          <w:tab/>
        </w:r>
        <w:r>
          <w:rPr>
            <w:noProof/>
            <w:webHidden/>
          </w:rPr>
          <w:fldChar w:fldCharType="begin"/>
        </w:r>
        <w:r>
          <w:rPr>
            <w:noProof/>
            <w:webHidden/>
          </w:rPr>
          <w:instrText xml:space="preserve"> PAGEREF _Toc484175456 \h </w:instrText>
        </w:r>
        <w:r>
          <w:rPr>
            <w:noProof/>
            <w:webHidden/>
          </w:rPr>
        </w:r>
        <w:r>
          <w:rPr>
            <w:noProof/>
            <w:webHidden/>
          </w:rPr>
          <w:fldChar w:fldCharType="separate"/>
        </w:r>
        <w:r>
          <w:rPr>
            <w:noProof/>
            <w:webHidden/>
          </w:rPr>
          <w:t>6</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7" w:history="1">
        <w:r w:rsidRPr="000915EA">
          <w:rPr>
            <w:rStyle w:val="Hyperlink"/>
            <w:noProof/>
          </w:rPr>
          <w:t>Hình 1.5 Ví dụ mô hình phân loại đa cấp</w:t>
        </w:r>
        <w:r>
          <w:rPr>
            <w:noProof/>
            <w:webHidden/>
          </w:rPr>
          <w:tab/>
        </w:r>
        <w:r>
          <w:rPr>
            <w:noProof/>
            <w:webHidden/>
          </w:rPr>
          <w:fldChar w:fldCharType="begin"/>
        </w:r>
        <w:r>
          <w:rPr>
            <w:noProof/>
            <w:webHidden/>
          </w:rPr>
          <w:instrText xml:space="preserve"> PAGEREF _Toc484175457 \h </w:instrText>
        </w:r>
        <w:r>
          <w:rPr>
            <w:noProof/>
            <w:webHidden/>
          </w:rPr>
        </w:r>
        <w:r>
          <w:rPr>
            <w:noProof/>
            <w:webHidden/>
          </w:rPr>
          <w:fldChar w:fldCharType="separate"/>
        </w:r>
        <w:r>
          <w:rPr>
            <w:noProof/>
            <w:webHidden/>
          </w:rPr>
          <w:t>11</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8" w:history="1">
        <w:r w:rsidRPr="000915EA">
          <w:rPr>
            <w:rStyle w:val="Hyperlink"/>
            <w:noProof/>
          </w:rPr>
          <w:t>Hình 1.6 Ví dụ về hồi quy tuyến tính</w:t>
        </w:r>
        <w:r>
          <w:rPr>
            <w:noProof/>
            <w:webHidden/>
          </w:rPr>
          <w:tab/>
        </w:r>
        <w:r>
          <w:rPr>
            <w:noProof/>
            <w:webHidden/>
          </w:rPr>
          <w:fldChar w:fldCharType="begin"/>
        </w:r>
        <w:r>
          <w:rPr>
            <w:noProof/>
            <w:webHidden/>
          </w:rPr>
          <w:instrText xml:space="preserve"> PAGEREF _Toc484175458 \h </w:instrText>
        </w:r>
        <w:r>
          <w:rPr>
            <w:noProof/>
            <w:webHidden/>
          </w:rPr>
        </w:r>
        <w:r>
          <w:rPr>
            <w:noProof/>
            <w:webHidden/>
          </w:rPr>
          <w:fldChar w:fldCharType="separate"/>
        </w:r>
        <w:r>
          <w:rPr>
            <w:noProof/>
            <w:webHidden/>
          </w:rPr>
          <w:t>13</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59" w:history="1">
        <w:r w:rsidRPr="000915EA">
          <w:rPr>
            <w:rStyle w:val="Hyperlink"/>
            <w:noProof/>
          </w:rPr>
          <w:t>Hình 1.7 Quá trình khớp</w:t>
        </w:r>
        <w:r>
          <w:rPr>
            <w:noProof/>
            <w:webHidden/>
          </w:rPr>
          <w:tab/>
        </w:r>
        <w:r>
          <w:rPr>
            <w:noProof/>
            <w:webHidden/>
          </w:rPr>
          <w:fldChar w:fldCharType="begin"/>
        </w:r>
        <w:r>
          <w:rPr>
            <w:noProof/>
            <w:webHidden/>
          </w:rPr>
          <w:instrText xml:space="preserve"> PAGEREF _Toc484175459 \h </w:instrText>
        </w:r>
        <w:r>
          <w:rPr>
            <w:noProof/>
            <w:webHidden/>
          </w:rPr>
        </w:r>
        <w:r>
          <w:rPr>
            <w:noProof/>
            <w:webHidden/>
          </w:rPr>
          <w:fldChar w:fldCharType="separate"/>
        </w:r>
        <w:r>
          <w:rPr>
            <w:noProof/>
            <w:webHidden/>
          </w:rPr>
          <w:t>13</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0" w:history="1">
        <w:r w:rsidRPr="000915EA">
          <w:rPr>
            <w:rStyle w:val="Hyperlink"/>
            <w:noProof/>
          </w:rPr>
          <w:t>Hình 2.1 Mô tả phương pháp SVM</w:t>
        </w:r>
        <w:r>
          <w:rPr>
            <w:noProof/>
            <w:webHidden/>
          </w:rPr>
          <w:tab/>
        </w:r>
        <w:r>
          <w:rPr>
            <w:noProof/>
            <w:webHidden/>
          </w:rPr>
          <w:fldChar w:fldCharType="begin"/>
        </w:r>
        <w:r>
          <w:rPr>
            <w:noProof/>
            <w:webHidden/>
          </w:rPr>
          <w:instrText xml:space="preserve"> PAGEREF _Toc484175460 \h </w:instrText>
        </w:r>
        <w:r>
          <w:rPr>
            <w:noProof/>
            <w:webHidden/>
          </w:rPr>
        </w:r>
        <w:r>
          <w:rPr>
            <w:noProof/>
            <w:webHidden/>
          </w:rPr>
          <w:fldChar w:fldCharType="separate"/>
        </w:r>
        <w:r>
          <w:rPr>
            <w:noProof/>
            <w:webHidden/>
          </w:rPr>
          <w:t>16</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1" w:history="1">
        <w:r w:rsidRPr="000915EA">
          <w:rPr>
            <w:rStyle w:val="Hyperlink"/>
            <w:noProof/>
          </w:rPr>
          <w:t>Hình 2.2 Tập dữ liệu được phân chia tuyến tính</w:t>
        </w:r>
        <w:r>
          <w:rPr>
            <w:noProof/>
            <w:webHidden/>
          </w:rPr>
          <w:tab/>
        </w:r>
        <w:r>
          <w:rPr>
            <w:noProof/>
            <w:webHidden/>
          </w:rPr>
          <w:fldChar w:fldCharType="begin"/>
        </w:r>
        <w:r>
          <w:rPr>
            <w:noProof/>
            <w:webHidden/>
          </w:rPr>
          <w:instrText xml:space="preserve"> PAGEREF _Toc484175461 \h </w:instrText>
        </w:r>
        <w:r>
          <w:rPr>
            <w:noProof/>
            <w:webHidden/>
          </w:rPr>
        </w:r>
        <w:r>
          <w:rPr>
            <w:noProof/>
            <w:webHidden/>
          </w:rPr>
          <w:fldChar w:fldCharType="separate"/>
        </w:r>
        <w:r>
          <w:rPr>
            <w:noProof/>
            <w:webHidden/>
          </w:rPr>
          <w:t>17</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2" w:history="1">
        <w:r w:rsidRPr="000915EA">
          <w:rPr>
            <w:rStyle w:val="Hyperlink"/>
            <w:noProof/>
          </w:rPr>
          <w:t>Hình 2.3 Tập dữ liệu được phân chia nhưng có nhiễu</w:t>
        </w:r>
        <w:r>
          <w:rPr>
            <w:noProof/>
            <w:webHidden/>
          </w:rPr>
          <w:tab/>
        </w:r>
        <w:r>
          <w:rPr>
            <w:noProof/>
            <w:webHidden/>
          </w:rPr>
          <w:fldChar w:fldCharType="begin"/>
        </w:r>
        <w:r>
          <w:rPr>
            <w:noProof/>
            <w:webHidden/>
          </w:rPr>
          <w:instrText xml:space="preserve"> PAGEREF _Toc484175462 \h </w:instrText>
        </w:r>
        <w:r>
          <w:rPr>
            <w:noProof/>
            <w:webHidden/>
          </w:rPr>
        </w:r>
        <w:r>
          <w:rPr>
            <w:noProof/>
            <w:webHidden/>
          </w:rPr>
          <w:fldChar w:fldCharType="separate"/>
        </w:r>
        <w:r>
          <w:rPr>
            <w:noProof/>
            <w:webHidden/>
          </w:rPr>
          <w:t>18</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3" w:history="1">
        <w:r w:rsidRPr="000915EA">
          <w:rPr>
            <w:rStyle w:val="Hyperlink"/>
            <w:noProof/>
          </w:rPr>
          <w:t>Hình 2.4 Tập dữ liệu không phân chia tuyến tính</w:t>
        </w:r>
        <w:r>
          <w:rPr>
            <w:noProof/>
            <w:webHidden/>
          </w:rPr>
          <w:tab/>
        </w:r>
        <w:r>
          <w:rPr>
            <w:noProof/>
            <w:webHidden/>
          </w:rPr>
          <w:fldChar w:fldCharType="begin"/>
        </w:r>
        <w:r>
          <w:rPr>
            <w:noProof/>
            <w:webHidden/>
          </w:rPr>
          <w:instrText xml:space="preserve"> PAGEREF _Toc484175463 \h </w:instrText>
        </w:r>
        <w:r>
          <w:rPr>
            <w:noProof/>
            <w:webHidden/>
          </w:rPr>
        </w:r>
        <w:r>
          <w:rPr>
            <w:noProof/>
            <w:webHidden/>
          </w:rPr>
          <w:fldChar w:fldCharType="separate"/>
        </w:r>
        <w:r>
          <w:rPr>
            <w:noProof/>
            <w:webHidden/>
          </w:rPr>
          <w:t>19</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4" w:history="1">
        <w:r w:rsidRPr="000915EA">
          <w:rPr>
            <w:rStyle w:val="Hyperlink"/>
            <w:noProof/>
          </w:rPr>
          <w:t>Hình 2.5 Ví dụ biểu diễn tập dữ liệu trên không gian 2 chiều</w:t>
        </w:r>
        <w:r>
          <w:rPr>
            <w:noProof/>
            <w:webHidden/>
          </w:rPr>
          <w:tab/>
        </w:r>
        <w:r>
          <w:rPr>
            <w:noProof/>
            <w:webHidden/>
          </w:rPr>
          <w:fldChar w:fldCharType="begin"/>
        </w:r>
        <w:r>
          <w:rPr>
            <w:noProof/>
            <w:webHidden/>
          </w:rPr>
          <w:instrText xml:space="preserve"> PAGEREF _Toc484175464 \h </w:instrText>
        </w:r>
        <w:r>
          <w:rPr>
            <w:noProof/>
            <w:webHidden/>
          </w:rPr>
        </w:r>
        <w:r>
          <w:rPr>
            <w:noProof/>
            <w:webHidden/>
          </w:rPr>
          <w:fldChar w:fldCharType="separate"/>
        </w:r>
        <w:r>
          <w:rPr>
            <w:noProof/>
            <w:webHidden/>
          </w:rPr>
          <w:t>20</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5" w:history="1">
        <w:r w:rsidRPr="000915EA">
          <w:rPr>
            <w:rStyle w:val="Hyperlink"/>
            <w:noProof/>
          </w:rPr>
          <w:t>Hình 2.6 Bộ huấn luyện – TranningData</w:t>
        </w:r>
        <w:r>
          <w:rPr>
            <w:noProof/>
            <w:webHidden/>
          </w:rPr>
          <w:tab/>
        </w:r>
        <w:r>
          <w:rPr>
            <w:noProof/>
            <w:webHidden/>
          </w:rPr>
          <w:fldChar w:fldCharType="begin"/>
        </w:r>
        <w:r>
          <w:rPr>
            <w:noProof/>
            <w:webHidden/>
          </w:rPr>
          <w:instrText xml:space="preserve"> PAGEREF _Toc484175465 \h </w:instrText>
        </w:r>
        <w:r>
          <w:rPr>
            <w:noProof/>
            <w:webHidden/>
          </w:rPr>
        </w:r>
        <w:r>
          <w:rPr>
            <w:noProof/>
            <w:webHidden/>
          </w:rPr>
          <w:fldChar w:fldCharType="separate"/>
        </w:r>
        <w:r>
          <w:rPr>
            <w:noProof/>
            <w:webHidden/>
          </w:rPr>
          <w:t>23</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6" w:history="1">
        <w:r w:rsidRPr="000915EA">
          <w:rPr>
            <w:rStyle w:val="Hyperlink"/>
            <w:noProof/>
          </w:rPr>
          <w:t>Hình 2.7 Bộ thử nghiệm –TestData</w:t>
        </w:r>
        <w:r>
          <w:rPr>
            <w:noProof/>
            <w:webHidden/>
          </w:rPr>
          <w:tab/>
        </w:r>
        <w:r>
          <w:rPr>
            <w:noProof/>
            <w:webHidden/>
          </w:rPr>
          <w:fldChar w:fldCharType="begin"/>
        </w:r>
        <w:r>
          <w:rPr>
            <w:noProof/>
            <w:webHidden/>
          </w:rPr>
          <w:instrText xml:space="preserve"> PAGEREF _Toc484175466 \h </w:instrText>
        </w:r>
        <w:r>
          <w:rPr>
            <w:noProof/>
            <w:webHidden/>
          </w:rPr>
        </w:r>
        <w:r>
          <w:rPr>
            <w:noProof/>
            <w:webHidden/>
          </w:rPr>
          <w:fldChar w:fldCharType="separate"/>
        </w:r>
        <w:r>
          <w:rPr>
            <w:noProof/>
            <w:webHidden/>
          </w:rPr>
          <w:t>24</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7" w:history="1">
        <w:r w:rsidRPr="000915EA">
          <w:rPr>
            <w:rStyle w:val="Hyperlink"/>
            <w:noProof/>
          </w:rPr>
          <w:t>Hình 2.8 Các nhãn trong tập dữ liệu</w:t>
        </w:r>
        <w:r>
          <w:rPr>
            <w:noProof/>
            <w:webHidden/>
          </w:rPr>
          <w:tab/>
        </w:r>
        <w:r>
          <w:rPr>
            <w:noProof/>
            <w:webHidden/>
          </w:rPr>
          <w:fldChar w:fldCharType="begin"/>
        </w:r>
        <w:r>
          <w:rPr>
            <w:noProof/>
            <w:webHidden/>
          </w:rPr>
          <w:instrText xml:space="preserve"> PAGEREF _Toc484175467 \h </w:instrText>
        </w:r>
        <w:r>
          <w:rPr>
            <w:noProof/>
            <w:webHidden/>
          </w:rPr>
        </w:r>
        <w:r>
          <w:rPr>
            <w:noProof/>
            <w:webHidden/>
          </w:rPr>
          <w:fldChar w:fldCharType="separate"/>
        </w:r>
        <w:r>
          <w:rPr>
            <w:noProof/>
            <w:webHidden/>
          </w:rPr>
          <w:t>24</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8" w:history="1">
        <w:r w:rsidRPr="000915EA">
          <w:rPr>
            <w:rStyle w:val="Hyperlink"/>
            <w:noProof/>
          </w:rPr>
          <w:t>Hình 2.9 Thông tin về thời gian truy cập</w:t>
        </w:r>
        <w:r>
          <w:rPr>
            <w:noProof/>
            <w:webHidden/>
          </w:rPr>
          <w:tab/>
        </w:r>
        <w:r>
          <w:rPr>
            <w:noProof/>
            <w:webHidden/>
          </w:rPr>
          <w:fldChar w:fldCharType="begin"/>
        </w:r>
        <w:r>
          <w:rPr>
            <w:noProof/>
            <w:webHidden/>
          </w:rPr>
          <w:instrText xml:space="preserve"> PAGEREF _Toc484175468 \h </w:instrText>
        </w:r>
        <w:r>
          <w:rPr>
            <w:noProof/>
            <w:webHidden/>
          </w:rPr>
        </w:r>
        <w:r>
          <w:rPr>
            <w:noProof/>
            <w:webHidden/>
          </w:rPr>
          <w:fldChar w:fldCharType="separate"/>
        </w:r>
        <w:r>
          <w:rPr>
            <w:noProof/>
            <w:webHidden/>
          </w:rPr>
          <w:t>2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69" w:history="1">
        <w:r w:rsidRPr="000915EA">
          <w:rPr>
            <w:rStyle w:val="Hyperlink"/>
            <w:noProof/>
          </w:rPr>
          <w:t>Hình 2.10 Số liệu thống kê truy cập theo các cấp danh mục chủng loại sản phẩm</w:t>
        </w:r>
        <w:r>
          <w:rPr>
            <w:noProof/>
            <w:webHidden/>
          </w:rPr>
          <w:tab/>
        </w:r>
        <w:r>
          <w:rPr>
            <w:noProof/>
            <w:webHidden/>
          </w:rPr>
          <w:fldChar w:fldCharType="begin"/>
        </w:r>
        <w:r>
          <w:rPr>
            <w:noProof/>
            <w:webHidden/>
          </w:rPr>
          <w:instrText xml:space="preserve"> PAGEREF _Toc484175469 \h </w:instrText>
        </w:r>
        <w:r>
          <w:rPr>
            <w:noProof/>
            <w:webHidden/>
          </w:rPr>
        </w:r>
        <w:r>
          <w:rPr>
            <w:noProof/>
            <w:webHidden/>
          </w:rPr>
          <w:fldChar w:fldCharType="separate"/>
        </w:r>
        <w:r>
          <w:rPr>
            <w:noProof/>
            <w:webHidden/>
          </w:rPr>
          <w:t>27</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70" w:history="1">
        <w:r w:rsidRPr="000915EA">
          <w:rPr>
            <w:rStyle w:val="Hyperlink"/>
            <w:noProof/>
          </w:rPr>
          <w:t>Hình 2.11 Mô hình phân loại dự đoán giới tính người dùng Internet</w:t>
        </w:r>
        <w:r>
          <w:rPr>
            <w:noProof/>
            <w:webHidden/>
          </w:rPr>
          <w:tab/>
        </w:r>
        <w:r>
          <w:rPr>
            <w:noProof/>
            <w:webHidden/>
          </w:rPr>
          <w:fldChar w:fldCharType="begin"/>
        </w:r>
        <w:r>
          <w:rPr>
            <w:noProof/>
            <w:webHidden/>
          </w:rPr>
          <w:instrText xml:space="preserve"> PAGEREF _Toc484175470 \h </w:instrText>
        </w:r>
        <w:r>
          <w:rPr>
            <w:noProof/>
            <w:webHidden/>
          </w:rPr>
        </w:r>
        <w:r>
          <w:rPr>
            <w:noProof/>
            <w:webHidden/>
          </w:rPr>
          <w:fldChar w:fldCharType="separate"/>
        </w:r>
        <w:r>
          <w:rPr>
            <w:noProof/>
            <w:webHidden/>
          </w:rPr>
          <w:t>28</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71" w:history="1">
        <w:r w:rsidRPr="000915EA">
          <w:rPr>
            <w:rStyle w:val="Hyperlink"/>
            <w:noProof/>
          </w:rPr>
          <w:t>Hình 3.2 Bộ công cụ Weka</w:t>
        </w:r>
        <w:r>
          <w:rPr>
            <w:noProof/>
            <w:webHidden/>
          </w:rPr>
          <w:tab/>
        </w:r>
        <w:r>
          <w:rPr>
            <w:noProof/>
            <w:webHidden/>
          </w:rPr>
          <w:fldChar w:fldCharType="begin"/>
        </w:r>
        <w:r>
          <w:rPr>
            <w:noProof/>
            <w:webHidden/>
          </w:rPr>
          <w:instrText xml:space="preserve"> PAGEREF _Toc484175471 \h </w:instrText>
        </w:r>
        <w:r>
          <w:rPr>
            <w:noProof/>
            <w:webHidden/>
          </w:rPr>
        </w:r>
        <w:r>
          <w:rPr>
            <w:noProof/>
            <w:webHidden/>
          </w:rPr>
          <w:fldChar w:fldCharType="separate"/>
        </w:r>
        <w:r>
          <w:rPr>
            <w:noProof/>
            <w:webHidden/>
          </w:rPr>
          <w:t>35</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72" w:history="1">
        <w:r w:rsidRPr="000915EA">
          <w:rPr>
            <w:rStyle w:val="Hyperlink"/>
            <w:noProof/>
          </w:rPr>
          <w:t>Hình 3.3 Dữ liệu theo định dạng LibSVM_Tool</w:t>
        </w:r>
        <w:r>
          <w:rPr>
            <w:noProof/>
            <w:webHidden/>
          </w:rPr>
          <w:tab/>
        </w:r>
        <w:r>
          <w:rPr>
            <w:noProof/>
            <w:webHidden/>
          </w:rPr>
          <w:fldChar w:fldCharType="begin"/>
        </w:r>
        <w:r>
          <w:rPr>
            <w:noProof/>
            <w:webHidden/>
          </w:rPr>
          <w:instrText xml:space="preserve"> PAGEREF _Toc484175472 \h </w:instrText>
        </w:r>
        <w:r>
          <w:rPr>
            <w:noProof/>
            <w:webHidden/>
          </w:rPr>
        </w:r>
        <w:r>
          <w:rPr>
            <w:noProof/>
            <w:webHidden/>
          </w:rPr>
          <w:fldChar w:fldCharType="separate"/>
        </w:r>
        <w:r>
          <w:rPr>
            <w:noProof/>
            <w:webHidden/>
          </w:rPr>
          <w:t>37</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73" w:history="1">
        <w:r w:rsidRPr="000915EA">
          <w:rPr>
            <w:rStyle w:val="Hyperlink"/>
            <w:noProof/>
          </w:rPr>
          <w:t>Hình 3.4 Dữ liệu theo định dạng Weka</w:t>
        </w:r>
        <w:r>
          <w:rPr>
            <w:noProof/>
            <w:webHidden/>
          </w:rPr>
          <w:tab/>
        </w:r>
        <w:r>
          <w:rPr>
            <w:noProof/>
            <w:webHidden/>
          </w:rPr>
          <w:fldChar w:fldCharType="begin"/>
        </w:r>
        <w:r>
          <w:rPr>
            <w:noProof/>
            <w:webHidden/>
          </w:rPr>
          <w:instrText xml:space="preserve"> PAGEREF _Toc484175473 \h </w:instrText>
        </w:r>
        <w:r>
          <w:rPr>
            <w:noProof/>
            <w:webHidden/>
          </w:rPr>
        </w:r>
        <w:r>
          <w:rPr>
            <w:noProof/>
            <w:webHidden/>
          </w:rPr>
          <w:fldChar w:fldCharType="separate"/>
        </w:r>
        <w:r>
          <w:rPr>
            <w:noProof/>
            <w:webHidden/>
          </w:rPr>
          <w:t>37</w:t>
        </w:r>
        <w:r>
          <w:rPr>
            <w:noProof/>
            <w:webHidden/>
          </w:rPr>
          <w:fldChar w:fldCharType="end"/>
        </w:r>
      </w:hyperlink>
    </w:p>
    <w:p w:rsidR="004D3328" w:rsidRDefault="004D3328">
      <w:pPr>
        <w:pStyle w:val="TableofFigures"/>
        <w:tabs>
          <w:tab w:val="right" w:leader="dot" w:pos="8778"/>
        </w:tabs>
        <w:rPr>
          <w:rFonts w:asciiTheme="minorHAnsi" w:eastAsiaTheme="minorEastAsia" w:hAnsiTheme="minorHAnsi" w:cstheme="minorBidi"/>
          <w:bCs w:val="0"/>
          <w:i w:val="0"/>
          <w:noProof/>
          <w:sz w:val="22"/>
          <w:szCs w:val="22"/>
        </w:rPr>
      </w:pPr>
      <w:hyperlink w:anchor="_Toc484175474" w:history="1">
        <w:r w:rsidRPr="000915EA">
          <w:rPr>
            <w:rStyle w:val="Hyperlink"/>
            <w:noProof/>
          </w:rPr>
          <w:t>Hình 3.5 Sử dụng grid.py tool lựa chọn tham số tối ưu cho C-SVM classification sử dụng Kernel RBF</w:t>
        </w:r>
        <w:r>
          <w:rPr>
            <w:noProof/>
            <w:webHidden/>
          </w:rPr>
          <w:tab/>
        </w:r>
        <w:r>
          <w:rPr>
            <w:noProof/>
            <w:webHidden/>
          </w:rPr>
          <w:fldChar w:fldCharType="begin"/>
        </w:r>
        <w:r>
          <w:rPr>
            <w:noProof/>
            <w:webHidden/>
          </w:rPr>
          <w:instrText xml:space="preserve"> PAGEREF _Toc484175474 \h </w:instrText>
        </w:r>
        <w:r>
          <w:rPr>
            <w:noProof/>
            <w:webHidden/>
          </w:rPr>
        </w:r>
        <w:r>
          <w:rPr>
            <w:noProof/>
            <w:webHidden/>
          </w:rPr>
          <w:fldChar w:fldCharType="separate"/>
        </w:r>
        <w:r>
          <w:rPr>
            <w:noProof/>
            <w:webHidden/>
          </w:rPr>
          <w:t>38</w:t>
        </w:r>
        <w:r>
          <w:rPr>
            <w:noProof/>
            <w:webHidden/>
          </w:rPr>
          <w:fldChar w:fldCharType="end"/>
        </w:r>
      </w:hyperlink>
    </w:p>
    <w:p w:rsidR="004B3B6E" w:rsidRDefault="00720AF8" w:rsidP="00A05A60">
      <w:pPr>
        <w:spacing w:line="360" w:lineRule="auto"/>
      </w:pPr>
      <w:r>
        <w:rPr>
          <w:rFonts w:cs="Times New Roman"/>
          <w:b/>
        </w:rPr>
        <w:fldChar w:fldCharType="end"/>
      </w:r>
      <w:bookmarkStart w:id="11" w:name="_Toc472023278"/>
    </w:p>
    <w:p w:rsidR="003E21FB" w:rsidRDefault="003E21FB">
      <w:pPr>
        <w:jc w:val="left"/>
        <w:rPr>
          <w:rFonts w:eastAsia="Times New Roman" w:cs="Times New Roman"/>
          <w:b/>
          <w:bCs/>
          <w:kern w:val="32"/>
          <w:sz w:val="32"/>
          <w:szCs w:val="32"/>
        </w:rPr>
      </w:pPr>
      <w:r>
        <w:rPr>
          <w:rFonts w:cs="Times New Roman"/>
        </w:rPr>
        <w:br w:type="page"/>
      </w:r>
    </w:p>
    <w:p w:rsidR="00635879" w:rsidRDefault="00635879" w:rsidP="00825021">
      <w:pPr>
        <w:pStyle w:val="Heading1"/>
        <w:rPr>
          <w:rFonts w:cs="Times New Roman"/>
        </w:rPr>
        <w:sectPr w:rsidR="00635879" w:rsidSect="00084501">
          <w:headerReference w:type="default" r:id="rId11"/>
          <w:footerReference w:type="default" r:id="rId12"/>
          <w:pgSz w:w="11907" w:h="16840" w:code="9"/>
          <w:pgMar w:top="1985" w:right="1134" w:bottom="1701" w:left="1985" w:header="567" w:footer="567" w:gutter="0"/>
          <w:pgNumType w:fmt="lowerRoman" w:start="1"/>
          <w:cols w:space="708"/>
          <w:docGrid w:linePitch="360"/>
        </w:sectPr>
      </w:pPr>
    </w:p>
    <w:p w:rsidR="00280AF2" w:rsidRPr="00587CE3" w:rsidRDefault="00280AF2" w:rsidP="00825021">
      <w:pPr>
        <w:pStyle w:val="Heading1"/>
        <w:rPr>
          <w:rFonts w:cs="Times New Roman"/>
        </w:rPr>
      </w:pPr>
      <w:bookmarkStart w:id="12" w:name="_Toc484175404"/>
      <w:r w:rsidRPr="00587CE3">
        <w:rPr>
          <w:rFonts w:cs="Times New Roman"/>
        </w:rPr>
        <w:lastRenderedPageBreak/>
        <w:t>MỞ ĐẦU</w:t>
      </w:r>
      <w:bookmarkEnd w:id="0"/>
      <w:bookmarkEnd w:id="1"/>
      <w:bookmarkEnd w:id="2"/>
      <w:bookmarkEnd w:id="3"/>
      <w:bookmarkEnd w:id="4"/>
      <w:bookmarkEnd w:id="5"/>
      <w:bookmarkEnd w:id="6"/>
      <w:bookmarkEnd w:id="11"/>
      <w:bookmarkEnd w:id="12"/>
    </w:p>
    <w:p w:rsidR="00B01981" w:rsidRDefault="00B01981" w:rsidP="00631999">
      <w:pPr>
        <w:pStyle w:val="NormalThesis13size"/>
      </w:pPr>
      <w:r>
        <w:t>Ngày nay, người ta thường dành</w:t>
      </w:r>
      <w:r w:rsidRPr="007076B8">
        <w:t xml:space="preserve"> một lượng lớn thời gian </w:t>
      </w:r>
      <w:r>
        <w:t xml:space="preserve">trong ngày </w:t>
      </w:r>
      <w:r w:rsidRPr="007076B8">
        <w:t>để truy cậ</w:t>
      </w:r>
      <w:r w:rsidR="00532C32">
        <w:t>p I</w:t>
      </w:r>
      <w:r w:rsidRPr="007076B8">
        <w:t>nternet</w:t>
      </w:r>
      <w:r>
        <w:t>. Internet được người dùng sử dụng cho việc tìm kiếm thông tin, đọc tin tức, mua sắm, chơi trò chơi v</w:t>
      </w:r>
      <w:r w:rsidR="00532C32">
        <w:t>.</w:t>
      </w:r>
      <w:r>
        <w:t>v. Và các nhà quảng cáo không thể bỏ lỡ cơ hội để tiếp thị trực tuyến đến với khách hàng của họ nhằm cung cấp các dịch vụ phù hợp với nhu cầu của tổ chức, cá nhân sử dụng mạ</w:t>
      </w:r>
      <w:r w:rsidR="00532C32">
        <w:t>ng I</w:t>
      </w:r>
      <w:r>
        <w:t xml:space="preserve">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280AF2" w:rsidRPr="00587CE3" w:rsidRDefault="00B01981" w:rsidP="00631999">
      <w:pPr>
        <w:pStyle w:val="NormalThesis13size"/>
      </w:pPr>
      <w:r>
        <w:rPr>
          <w:rFonts w:ascii="TimesNewRomanPSMT" w:hAnsi="TimesNewRomanPSMT"/>
          <w:color w:val="000000"/>
        </w:rPr>
        <w:t>Tình trạng quá tải thông tin không đến đích này dẫn đến sự sụt giảm đáng kể trong việc tiếp thị trực tuyến. Từ đó việc phân loại ngườ</w:t>
      </w:r>
      <w:r w:rsidR="00532C32">
        <w:rPr>
          <w:rFonts w:ascii="TimesNewRomanPSMT" w:hAnsi="TimesNewRomanPSMT"/>
          <w:color w:val="000000"/>
        </w:rPr>
        <w:t>i dùng I</w:t>
      </w:r>
      <w:r>
        <w:rPr>
          <w:rFonts w:ascii="TimesNewRomanPSMT" w:hAnsi="TimesNewRomanPSMT"/>
          <w:color w:val="000000"/>
        </w:rPr>
        <w:t xml:space="preserve">nternet để đưa ra các số liệu thống kê, kế hoạch quảng cáo giúp hệ thống tiếp cận cung cấp thông tin phù hợp, hữu ích cho từng đối tượng tương đối quan trọng. </w:t>
      </w:r>
      <w:r w:rsidR="00027DF8" w:rsidRPr="00587CE3">
        <w:rPr>
          <w:bCs/>
          <w:iCs/>
        </w:rPr>
        <w:t xml:space="preserve">Xuất phát từ </w:t>
      </w:r>
      <w:r>
        <w:rPr>
          <w:bCs/>
          <w:iCs/>
        </w:rPr>
        <w:t>thực trạng đang xảy ra</w:t>
      </w:r>
      <w:r w:rsidR="00027DF8" w:rsidRPr="00587CE3">
        <w:rPr>
          <w:bCs/>
          <w:iCs/>
        </w:rPr>
        <w:t xml:space="preserve">, luận văn </w:t>
      </w:r>
      <w:r>
        <w:rPr>
          <w:rFonts w:ascii="TimesNewRomanPSMT" w:hAnsi="TimesNewRomanPSMT"/>
          <w:color w:val="000000"/>
        </w:rPr>
        <w:t>sẽ trình bày về phương pháp xác định giới tính để phân loại ngườ</w:t>
      </w:r>
      <w:r w:rsidR="00532C32">
        <w:rPr>
          <w:rFonts w:ascii="TimesNewRomanPSMT" w:hAnsi="TimesNewRomanPSMT"/>
          <w:color w:val="000000"/>
        </w:rPr>
        <w:t>i dùng I</w:t>
      </w:r>
      <w:r>
        <w:rPr>
          <w:rFonts w:ascii="TimesNewRomanPSMT" w:hAnsi="TimesNewRomanPSMT"/>
          <w:color w:val="000000"/>
        </w:rPr>
        <w:t>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5A237E" w:rsidRPr="00587CE3" w:rsidRDefault="00564D8C" w:rsidP="00631999">
      <w:pPr>
        <w:pStyle w:val="NormalThesis13size"/>
      </w:pPr>
      <w:r w:rsidRPr="00587CE3">
        <w:t>Với mục tiêu đặt ra như vậy, nội dung và kết quả của luận văn được trình bày qua 3 chương như sau:</w:t>
      </w:r>
    </w:p>
    <w:p w:rsidR="00A77FAC" w:rsidRDefault="00532C32" w:rsidP="00631999">
      <w:pPr>
        <w:pStyle w:val="NormalThesis13size"/>
      </w:pPr>
      <w:r>
        <w:t>Chương 1</w:t>
      </w:r>
      <w:r w:rsidR="00A77FAC">
        <w:t xml:space="preserve"> g</w:t>
      </w:r>
      <w:r w:rsidR="005A237E">
        <w:t>iới thiệu về dữ liệu truy cập của ngườ</w:t>
      </w:r>
      <w:r w:rsidR="00354713">
        <w:t>i dùng I</w:t>
      </w:r>
      <w:r w:rsidR="005A237E">
        <w:t xml:space="preserve">nternet thông qua thống kê, các khái niệm và đặc trưng trong tập dữ liệu này, </w:t>
      </w:r>
      <w:r w:rsidR="005A237E" w:rsidRPr="00800FB5">
        <w:rPr>
          <w:color w:val="000000" w:themeColor="text1"/>
        </w:rPr>
        <w:t xml:space="preserve">bao gồm các mối quan hệ </w:t>
      </w:r>
      <w:r w:rsidR="005A237E">
        <w:rPr>
          <w:color w:val="000000" w:themeColor="text1"/>
        </w:rPr>
        <w:t>giữa các trang thông tin và người dùng mạng</w:t>
      </w:r>
      <w:r w:rsidR="005A237E" w:rsidRPr="00800FB5">
        <w:rPr>
          <w:color w:val="000000" w:themeColor="text1"/>
        </w:rPr>
        <w:t>, nhữ</w:t>
      </w:r>
      <w:r w:rsidR="005A237E">
        <w:rPr>
          <w:color w:val="000000" w:themeColor="text1"/>
        </w:rPr>
        <w:t>ng hành vi</w:t>
      </w:r>
      <w:r w:rsidR="005A237E" w:rsidRPr="00800FB5">
        <w:rPr>
          <w:color w:val="000000" w:themeColor="text1"/>
        </w:rPr>
        <w:t xml:space="preserve"> </w:t>
      </w:r>
      <w:r w:rsidR="005A237E">
        <w:rPr>
          <w:color w:val="000000" w:themeColor="text1"/>
        </w:rPr>
        <w:t>của người dùng khi truy cậ</w:t>
      </w:r>
      <w:r w:rsidR="00354713">
        <w:rPr>
          <w:color w:val="000000" w:themeColor="text1"/>
        </w:rPr>
        <w:t>p I</w:t>
      </w:r>
      <w:r w:rsidR="005A237E">
        <w:rPr>
          <w:color w:val="000000" w:themeColor="text1"/>
        </w:rPr>
        <w:t>nternet</w:t>
      </w:r>
      <w:r w:rsidR="005A237E" w:rsidRPr="00800FB5">
        <w:rPr>
          <w:color w:val="000000" w:themeColor="text1"/>
        </w:rPr>
        <w:t xml:space="preserve">, cách thức </w:t>
      </w:r>
      <w:r w:rsidR="005A237E">
        <w:rPr>
          <w:color w:val="000000" w:themeColor="text1"/>
        </w:rPr>
        <w:t>truy cập, tìm kiếm thông tin</w:t>
      </w:r>
      <w:r w:rsidR="005A237E" w:rsidRPr="00800FB5">
        <w:rPr>
          <w:color w:val="000000" w:themeColor="text1"/>
        </w:rPr>
        <w:t>. Giới thiệu nhữn</w:t>
      </w:r>
      <w:r w:rsidR="005A237E">
        <w:rPr>
          <w:color w:val="000000" w:themeColor="text1"/>
        </w:rPr>
        <w:t>g phương pháp nhắm mục tiêu theo hành vi</w:t>
      </w:r>
      <w:r w:rsidR="005A237E" w:rsidRPr="00800FB5">
        <w:rPr>
          <w:color w:val="000000" w:themeColor="text1"/>
        </w:rPr>
        <w:t xml:space="preserve"> hiện nay được áp dụ</w:t>
      </w:r>
      <w:r w:rsidR="005A237E">
        <w:rPr>
          <w:color w:val="000000" w:themeColor="text1"/>
        </w:rPr>
        <w:t>ng cho ngườ</w:t>
      </w:r>
      <w:r w:rsidR="00354713">
        <w:rPr>
          <w:color w:val="000000" w:themeColor="text1"/>
        </w:rPr>
        <w:t>i dùng I</w:t>
      </w:r>
      <w:r w:rsidR="005A237E">
        <w:rPr>
          <w:color w:val="000000" w:themeColor="text1"/>
        </w:rPr>
        <w:t>nternet</w:t>
      </w:r>
      <w:r w:rsidR="005A237E" w:rsidRPr="00800FB5">
        <w:rPr>
          <w:color w:val="000000" w:themeColor="text1"/>
        </w:rPr>
        <w:t xml:space="preserve"> và những hạn chế của các phương pháp này.</w:t>
      </w:r>
    </w:p>
    <w:p w:rsidR="002C38EF" w:rsidRDefault="00A77FAC" w:rsidP="002C38EF">
      <w:pPr>
        <w:pStyle w:val="NormalThesis13size"/>
      </w:pPr>
      <w:r>
        <w:t xml:space="preserve">Chương 2 </w:t>
      </w:r>
      <w:r w:rsidR="00532C32">
        <w:t>t</w:t>
      </w:r>
      <w:r w:rsidR="005A237E">
        <w:t>rình bày tổng quan về kỹ thuật học máy, một số kỹ thuật học máy và tập trung vào kỹ thuật được sử dụng trong luận văn là kỹ thuật họ</w:t>
      </w:r>
      <w:r>
        <w:t xml:space="preserve">c máy SVM. </w:t>
      </w:r>
      <w:r w:rsidR="005A237E">
        <w:t xml:space="preserve">Dựa </w:t>
      </w:r>
      <w:r w:rsidR="005A237E">
        <w:lastRenderedPageBreak/>
        <w:t>vào những đặc trưng việc truy cập thông tin của ngườ</w:t>
      </w:r>
      <w:r w:rsidR="00354713">
        <w:t>i dùng I</w:t>
      </w:r>
      <w:r w:rsidR="005A237E">
        <w:t>nternet, đưa ra phương pháp dự đoán giới tính áp dụng kỹ thuật học máy và xếp hạng tỉ lệ độ chính xác nhằm tăng hiệu quả dự đoán so với các phương pháp đang tồn tạ</w:t>
      </w:r>
      <w:r w:rsidR="002C38EF">
        <w:t>i.</w:t>
      </w:r>
    </w:p>
    <w:p w:rsidR="002C38EF" w:rsidRDefault="002C38EF" w:rsidP="002C38EF">
      <w:pPr>
        <w:spacing w:line="360" w:lineRule="auto"/>
        <w:ind w:firstLine="720"/>
      </w:pPr>
      <w:bookmarkStart w:id="13" w:name="_Toc472023283"/>
      <w:r>
        <w:t xml:space="preserve">Chương 3 trình bày kết quả thực nghiệm và đánh giá. 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rsidR="002C38EF" w:rsidRDefault="002C38EF">
      <w:pPr>
        <w:jc w:val="left"/>
        <w:rPr>
          <w:rFonts w:eastAsia="Times New Roman" w:cs="Times New Roman"/>
          <w:b/>
          <w:bCs/>
          <w:kern w:val="32"/>
          <w:sz w:val="32"/>
          <w:szCs w:val="32"/>
        </w:rPr>
      </w:pPr>
      <w:r>
        <w:rPr>
          <w:rFonts w:cs="Times New Roman"/>
        </w:rPr>
        <w:br w:type="page"/>
      </w:r>
    </w:p>
    <w:p w:rsidR="00A07411" w:rsidRDefault="00303710" w:rsidP="005C316C">
      <w:pPr>
        <w:pStyle w:val="Heading1"/>
        <w:spacing w:after="0"/>
        <w:jc w:val="both"/>
        <w:rPr>
          <w:rFonts w:cs="Times New Roman"/>
        </w:rPr>
      </w:pPr>
      <w:bookmarkStart w:id="14" w:name="_Toc484175405"/>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13"/>
      <w:r w:rsidR="00B15DA4">
        <w:rPr>
          <w:rFonts w:cs="Times New Roman"/>
        </w:rPr>
        <w:t>TỔNG QUAN VỀ DỰ ĐOÁN GIỚI TÍNH NGƯỜI DÙNG INTERNET</w:t>
      </w:r>
      <w:bookmarkEnd w:id="14"/>
    </w:p>
    <w:p w:rsidR="003F6C9F" w:rsidRDefault="00C239F8" w:rsidP="00B4744A">
      <w:pPr>
        <w:pStyle w:val="Heading2"/>
        <w:numPr>
          <w:ilvl w:val="1"/>
          <w:numId w:val="3"/>
        </w:numPr>
        <w:rPr>
          <w:rFonts w:cs="Times New Roman"/>
        </w:rPr>
      </w:pPr>
      <w:bookmarkStart w:id="15" w:name="_Toc484175406"/>
      <w:r>
        <w:rPr>
          <w:rFonts w:cs="Times New Roman"/>
        </w:rPr>
        <w:t>Bài toán xác định giới tính và ứng dụng của bài toán vào thực tiễn</w:t>
      </w:r>
      <w:bookmarkEnd w:id="15"/>
    </w:p>
    <w:p w:rsidR="0014555F" w:rsidRPr="009F1818" w:rsidRDefault="009F1818" w:rsidP="009F1818">
      <w:pPr>
        <w:outlineLvl w:val="2"/>
        <w:rPr>
          <w:b/>
          <w:i/>
          <w:sz w:val="28"/>
          <w:szCs w:val="28"/>
        </w:rPr>
      </w:pPr>
      <w:bookmarkStart w:id="16" w:name="_Toc484175407"/>
      <w:r>
        <w:rPr>
          <w:b/>
          <w:i/>
          <w:sz w:val="28"/>
          <w:szCs w:val="28"/>
        </w:rPr>
        <w:t>1.1.1.</w:t>
      </w:r>
      <w:r>
        <w:rPr>
          <w:b/>
          <w:i/>
          <w:sz w:val="28"/>
          <w:szCs w:val="28"/>
        </w:rPr>
        <w:tab/>
      </w:r>
      <w:r w:rsidR="00DD6C84" w:rsidRPr="009F1818">
        <w:rPr>
          <w:b/>
          <w:i/>
          <w:sz w:val="28"/>
          <w:szCs w:val="28"/>
        </w:rPr>
        <w:t>Mở đầu</w:t>
      </w:r>
      <w:bookmarkEnd w:id="16"/>
    </w:p>
    <w:p w:rsidR="00356EEC" w:rsidRDefault="00356EEC" w:rsidP="00631999">
      <w:pPr>
        <w:pStyle w:val="NormalThesis13size"/>
        <w:rPr>
          <w:color w:val="000000" w:themeColor="text1"/>
        </w:rPr>
      </w:pPr>
      <w:r w:rsidRPr="00356EEC">
        <w:t xml:space="preserve">Ngày nay, với sự phát triển không ngừng của khoa học </w:t>
      </w:r>
      <w:r>
        <w:t xml:space="preserve">công nghệ </w:t>
      </w:r>
      <w:r w:rsidRPr="00356EEC">
        <w:t xml:space="preserve">trên thế giới nói chung và ở Việt Nam nói riêng có </w:t>
      </w:r>
      <w:r>
        <w:t>những bước tiến vượt bậc. Cơ sở hạ tầng và các trang thiết bị tương đối hiện đại và không ngừng phát triể</w:t>
      </w:r>
      <w:r w:rsidR="00DE2BDD">
        <w:t xml:space="preserve">n. </w:t>
      </w:r>
      <w:r w:rsidR="00DE2BDD" w:rsidRPr="00DE2BDD">
        <w:rPr>
          <w:color w:val="000000" w:themeColor="text1"/>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DE2BDD" w:rsidRDefault="00DE2BDD" w:rsidP="00631999">
      <w:pPr>
        <w:pStyle w:val="NormalThesis13size"/>
      </w:pPr>
      <w:r w:rsidRPr="00DE2BDD">
        <w:t xml:space="preserve">Bên cạnh đó, theo thống kê của “wearesocial.net”, tháng 1-2015, </w:t>
      </w:r>
      <w:r>
        <w:t>người</w:t>
      </w:r>
      <w:r w:rsidRPr="00DE2BDD">
        <w:t xml:space="preserve"> Việt Nam đang đứng thứ 4 trên thế giới về thời gian sử dụng Internet với 5,2 giờ mỗi ngày, chỉ sau Philippines đứng đầu là 6 giờ, tiế</w:t>
      </w:r>
      <w:r>
        <w:t>p đó là Thái L</w:t>
      </w:r>
      <w:r w:rsidRPr="00DE2BDD">
        <w:t xml:space="preserve">an với 5,5 giờ, và Brazin là 5,4 giờ/ngày. </w:t>
      </w:r>
    </w:p>
    <w:p w:rsidR="00DD6C84" w:rsidRDefault="00DD6C84" w:rsidP="00084501">
      <w:pPr>
        <w:spacing w:line="360" w:lineRule="auto"/>
        <w:jc w:val="center"/>
        <w:rPr>
          <w:rFonts w:cs="Times New Roman"/>
          <w:szCs w:val="26"/>
        </w:rPr>
      </w:pPr>
      <w:r>
        <w:rPr>
          <w:rFonts w:cs="Times New Roman"/>
          <w:noProof/>
          <w:szCs w:val="26"/>
        </w:rPr>
        <w:drawing>
          <wp:inline distT="0" distB="0" distL="0" distR="0" wp14:anchorId="410EB553" wp14:editId="6C4F1315">
            <wp:extent cx="4488180" cy="2697480"/>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3">
                      <a:extLst>
                        <a:ext uri="{28A0092B-C50C-407E-A947-70E740481C1C}">
                          <a14:useLocalDpi xmlns:a14="http://schemas.microsoft.com/office/drawing/2010/main" val="0"/>
                        </a:ext>
                      </a:extLst>
                    </a:blip>
                    <a:stretch>
                      <a:fillRect/>
                    </a:stretch>
                  </pic:blipFill>
                  <pic:spPr>
                    <a:xfrm>
                      <a:off x="0" y="0"/>
                      <a:ext cx="4488180" cy="2697480"/>
                    </a:xfrm>
                    <a:prstGeom prst="rect">
                      <a:avLst/>
                    </a:prstGeom>
                  </pic:spPr>
                </pic:pic>
              </a:graphicData>
            </a:graphic>
          </wp:inline>
        </w:drawing>
      </w:r>
    </w:p>
    <w:p w:rsidR="00DD6C84" w:rsidRPr="007B2C7D" w:rsidRDefault="00DD6C84" w:rsidP="004B3B6E">
      <w:pPr>
        <w:pStyle w:val="Hnhnh"/>
      </w:pPr>
      <w:bookmarkStart w:id="17" w:name="_Toc484175451"/>
      <w:r>
        <w:t>Hình 1.1 Thời gian sử dụ</w:t>
      </w:r>
      <w:r w:rsidR="00354713">
        <w:t>ng I</w:t>
      </w:r>
      <w:r>
        <w:t>nternet trung bình một ngày của người Việt Nam</w:t>
      </w:r>
      <w:bookmarkEnd w:id="17"/>
      <w:r>
        <w:t xml:space="preserve"> </w:t>
      </w:r>
    </w:p>
    <w:p w:rsidR="00DD6C84" w:rsidRDefault="00DD6C84" w:rsidP="00631999">
      <w:pPr>
        <w:pStyle w:val="NormalThesis13size"/>
      </w:pPr>
      <w:r w:rsidRPr="00E14680">
        <w:lastRenderedPageBreak/>
        <w:t>Chính vì sự phát triển không ngừng của công nghệ thông tin và mức độ</w:t>
      </w:r>
      <w:r w:rsidR="00E14680">
        <w:t xml:space="preserve"> </w:t>
      </w:r>
      <w:r w:rsidRPr="00E14680">
        <w:t xml:space="preserve">phổ biến của </w:t>
      </w:r>
      <w:r w:rsidR="00354713">
        <w:t>I</w:t>
      </w:r>
      <w:r w:rsidR="00E14680" w:rsidRPr="00E14680">
        <w:t xml:space="preserve">nternet ngày nay mà thông tin đến với người dùng </w:t>
      </w:r>
      <w:r w:rsidR="00E14680">
        <w:t xml:space="preserve">vô cùng </w:t>
      </w:r>
      <w:r w:rsidRPr="00E14680">
        <w:t xml:space="preserve">phong phú và liên tục. Người </w:t>
      </w:r>
      <w:r w:rsidR="00E14680" w:rsidRPr="00E14680">
        <w:t>sử dụng</w:t>
      </w:r>
      <w:r w:rsidRPr="00E14680">
        <w:t xml:space="preserve"> </w:t>
      </w:r>
      <w:r w:rsidR="00354713">
        <w:t>I</w:t>
      </w:r>
      <w:r w:rsidR="00E14680" w:rsidRPr="00E14680">
        <w:t>nternet</w:t>
      </w:r>
      <w:r w:rsidRPr="00E14680">
        <w:t xml:space="preserve"> hiện nay thường có thói quen</w:t>
      </w:r>
      <w:r w:rsidR="00E14680" w:rsidRPr="00E14680">
        <w:t xml:space="preserve"> truy cập và tìm kiếm đến những các vấn đề mình quan tâm. Hầu hết các thông tin </w:t>
      </w:r>
      <w:r w:rsidR="00E14680">
        <w:t xml:space="preserve">được lưu vào như một phiên làm việc trên mạng. </w:t>
      </w:r>
      <w:r w:rsidR="00E14680" w:rsidRPr="00E14680">
        <w:t>Các thông tin đó có thể là các bài báo, các tài liệu kinh doanh</w:t>
      </w:r>
      <w:r w:rsidR="00E14680">
        <w:t>, sản phẩm</w:t>
      </w:r>
      <w:r w:rsidR="00E14680" w:rsidRPr="00E14680">
        <w:t xml:space="preserve">, các thông tin kinh tế, </w:t>
      </w:r>
      <w:r w:rsidR="00E14680">
        <w:t>thương mại điện tử</w:t>
      </w:r>
      <w:r w:rsidR="00E14680" w:rsidRPr="00E14680">
        <w:t>, các thông tin cá nhân khác,</w:t>
      </w:r>
      <w:r w:rsidR="00E14680">
        <w:t xml:space="preserve"> </w:t>
      </w:r>
      <w:r w:rsidR="00E14680" w:rsidRPr="00E14680">
        <w:t xml:space="preserve">... Từ thực tế đó đã xuất hiện các nhu cầu phân tích thông tin để phân loại các thông tin đó cho các mục đích khác nhau </w:t>
      </w:r>
      <w:r w:rsidR="00E14680">
        <w:t>như</w:t>
      </w:r>
      <w:r w:rsidR="00E14680" w:rsidRPr="00E14680">
        <w:t xml:space="preserve"> học tập, nghiên cứu, kinh doanh, </w:t>
      </w:r>
      <w:r w:rsidR="00E14680">
        <w:t>tiếp thị thương mại</w:t>
      </w:r>
      <w:r w:rsidR="00E14680" w:rsidRPr="00E14680">
        <w:t>...</w:t>
      </w:r>
    </w:p>
    <w:p w:rsidR="000441BC" w:rsidRDefault="00E14680" w:rsidP="00631999">
      <w:pPr>
        <w:pStyle w:val="NormalThesis13size"/>
      </w:pPr>
      <w:r w:rsidRPr="00E14680">
        <w:t xml:space="preserve">Với thực tế đó, ta </w:t>
      </w:r>
      <w:r w:rsidR="000441BC">
        <w:t xml:space="preserve">phải xác định và phân loại </w:t>
      </w:r>
      <w:r w:rsidRPr="00E14680">
        <w:t>những thông tin hữu ích từ các nguồn dữ liệ</w:t>
      </w:r>
      <w:r w:rsidR="000441BC">
        <w:t>u phong phú từ các phiên làm việc, sử dụ</w:t>
      </w:r>
      <w:r w:rsidR="00354713">
        <w:t>ng I</w:t>
      </w:r>
      <w:r w:rsidR="000441BC">
        <w:t xml:space="preserve">nternet của người dùng sao cho phù hợp với đối tượng cụ thể và hỗ trợ các </w:t>
      </w:r>
      <w:r w:rsidRPr="00E14680">
        <w:t>công cụ tự động hoá trợ giúp trong việc phát hiện tri thức và khai thác thông tin.</w:t>
      </w:r>
    </w:p>
    <w:p w:rsidR="000441BC" w:rsidRPr="005A39E8" w:rsidRDefault="005A39E8" w:rsidP="005A39E8">
      <w:pPr>
        <w:spacing w:before="240"/>
        <w:outlineLvl w:val="2"/>
        <w:rPr>
          <w:b/>
          <w:i/>
          <w:sz w:val="28"/>
          <w:szCs w:val="28"/>
        </w:rPr>
      </w:pPr>
      <w:bookmarkStart w:id="18" w:name="_Toc484175408"/>
      <w:r>
        <w:rPr>
          <w:b/>
          <w:i/>
          <w:sz w:val="28"/>
          <w:szCs w:val="28"/>
        </w:rPr>
        <w:t>1.1.2.</w:t>
      </w:r>
      <w:r>
        <w:rPr>
          <w:b/>
          <w:i/>
          <w:sz w:val="28"/>
          <w:szCs w:val="28"/>
        </w:rPr>
        <w:tab/>
      </w:r>
      <w:r w:rsidR="000441BC" w:rsidRPr="005A39E8">
        <w:rPr>
          <w:b/>
          <w:i/>
          <w:sz w:val="28"/>
          <w:szCs w:val="28"/>
        </w:rPr>
        <w:t>Bài toán xác định giới tính</w:t>
      </w:r>
      <w:bookmarkEnd w:id="18"/>
    </w:p>
    <w:p w:rsidR="008E071C" w:rsidRDefault="008E071C" w:rsidP="00631999">
      <w:pPr>
        <w:pStyle w:val="NormalThesis13size"/>
      </w:pPr>
      <w:r w:rsidRPr="008E071C">
        <w:t>Nhìn chung, hoạt động thực hiện thường xuyên nhất trên Internet</w:t>
      </w:r>
      <w:r w:rsidR="008F59E7">
        <w:t xml:space="preserve"> của người dùng</w:t>
      </w:r>
      <w:r w:rsidRPr="008E071C">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8E071C" w:rsidRDefault="008E071C" w:rsidP="00631999">
      <w:pPr>
        <w:pStyle w:val="NormalThesis13size"/>
      </w:pPr>
      <w:r w:rsidRPr="008E071C">
        <w:t xml:space="preserve">Thương mại điện tử </w:t>
      </w:r>
      <w:r w:rsidR="00B1617A">
        <w:t xml:space="preserve">hiện nay, số lượng truy cập đạt mức tăng trưởng đáng kể. </w:t>
      </w:r>
      <w:r w:rsidRPr="008E071C">
        <w:t xml:space="preserve">Hầu hết các trang phổ biến là các trang web đấu giá và mua bán, nơi có 40% người sử dụng đã từng viếng thăm. Ngân hàng trực tuyến vẫn đang ở giai đoạn sơ khai. Mức độ sử dụng các trang web mua hàng trực tuyến và ngân hàng trực tuyến đã </w:t>
      </w:r>
      <w:r w:rsidR="00B1617A">
        <w:t>phát triển rất</w:t>
      </w:r>
      <w:r w:rsidRPr="008E071C">
        <w:t xml:space="preserve"> mạnh trong vòng vài năm trở lại đây</w:t>
      </w:r>
      <w:r>
        <w:t>.</w:t>
      </w:r>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309BF5FB" wp14:editId="6A3860A5">
            <wp:extent cx="3180715" cy="2613660"/>
            <wp:effectExtent l="0" t="0" r="635"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4"/>
                    <a:stretch>
                      <a:fillRect/>
                    </a:stretch>
                  </pic:blipFill>
                  <pic:spPr>
                    <a:xfrm>
                      <a:off x="0" y="0"/>
                      <a:ext cx="3180872" cy="2613789"/>
                    </a:xfrm>
                    <a:prstGeom prst="rect">
                      <a:avLst/>
                    </a:prstGeom>
                  </pic:spPr>
                </pic:pic>
              </a:graphicData>
            </a:graphic>
          </wp:inline>
        </w:drawing>
      </w:r>
    </w:p>
    <w:p w:rsidR="008F59E7" w:rsidRDefault="008F59E7" w:rsidP="00372AB1">
      <w:pPr>
        <w:pStyle w:val="Hnhnh"/>
        <w:spacing w:line="240" w:lineRule="auto"/>
      </w:pPr>
      <w:bookmarkStart w:id="19" w:name="_Toc484175452"/>
      <w:r w:rsidRPr="008F59E7">
        <w:t>Hình 1.</w:t>
      </w:r>
      <w:r>
        <w:t>2</w:t>
      </w:r>
      <w:r w:rsidRPr="008F59E7">
        <w:t xml:space="preserve"> </w:t>
      </w:r>
      <w:r>
        <w:t>Các hoạt động trực tuyến được người dùng mạng sử dụng</w:t>
      </w:r>
      <w:bookmarkEnd w:id="19"/>
      <w:r>
        <w:t xml:space="preserve"> </w:t>
      </w:r>
    </w:p>
    <w:p w:rsidR="008F59E7" w:rsidRPr="008F59E7" w:rsidRDefault="008F59E7" w:rsidP="00372AB1">
      <w:pPr>
        <w:pStyle w:val="Hnhnh"/>
        <w:spacing w:line="240" w:lineRule="auto"/>
      </w:pPr>
      <w:bookmarkStart w:id="20" w:name="_Toc484175453"/>
      <w:r w:rsidRPr="008F59E7">
        <w:t>(</w:t>
      </w:r>
      <w:r w:rsidRPr="008F59E7">
        <w:rPr>
          <w:color w:val="000000"/>
        </w:rPr>
        <w:t>Nguồn: Cimigo NetCitizens)</w:t>
      </w:r>
      <w:bookmarkEnd w:id="20"/>
    </w:p>
    <w:p w:rsidR="008F59E7" w:rsidRDefault="008F59E7" w:rsidP="00631999">
      <w:pPr>
        <w:pStyle w:val="NormalThesis13size"/>
      </w:pPr>
      <w:r>
        <w:t>Việc sử dụng các hoạt động và truy cậ</w:t>
      </w:r>
      <w:r w:rsidR="00354713">
        <w:t>p I</w:t>
      </w:r>
      <w:r>
        <w:t xml:space="preserve">nternet có sự khác nhau giữa </w:t>
      </w:r>
      <w:r w:rsidR="00E542B3">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0FE07834" wp14:editId="317029B3">
            <wp:extent cx="3283835" cy="2583568"/>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5">
                      <a:extLst>
                        <a:ext uri="{28A0092B-C50C-407E-A947-70E740481C1C}">
                          <a14:useLocalDpi xmlns:a14="http://schemas.microsoft.com/office/drawing/2010/main" val="0"/>
                        </a:ext>
                      </a:extLst>
                    </a:blip>
                    <a:stretch>
                      <a:fillRect/>
                    </a:stretch>
                  </pic:blipFill>
                  <pic:spPr>
                    <a:xfrm>
                      <a:off x="0" y="0"/>
                      <a:ext cx="3325335" cy="2616218"/>
                    </a:xfrm>
                    <a:prstGeom prst="rect">
                      <a:avLst/>
                    </a:prstGeom>
                  </pic:spPr>
                </pic:pic>
              </a:graphicData>
            </a:graphic>
          </wp:inline>
        </w:drawing>
      </w:r>
    </w:p>
    <w:p w:rsidR="00E542B3" w:rsidRPr="00E542B3" w:rsidRDefault="00E542B3" w:rsidP="00372AB1">
      <w:pPr>
        <w:pStyle w:val="Hnhnh"/>
        <w:spacing w:line="240" w:lineRule="auto"/>
      </w:pPr>
      <w:bookmarkStart w:id="21" w:name="_Toc484175454"/>
      <w:r w:rsidRPr="00E542B3">
        <w:t>Hình 1.</w:t>
      </w:r>
      <w:r>
        <w:t>3</w:t>
      </w:r>
      <w:r w:rsidRPr="00E542B3">
        <w:t xml:space="preserve"> Các hoạt động trực tuyến được người dùng mạng </w:t>
      </w:r>
      <w:r w:rsidR="00FC0067">
        <w:t>theo giới tính</w:t>
      </w:r>
      <w:bookmarkEnd w:id="21"/>
    </w:p>
    <w:p w:rsidR="00E542B3" w:rsidRPr="00E542B3" w:rsidRDefault="00E542B3" w:rsidP="00372AB1">
      <w:pPr>
        <w:pStyle w:val="Hnhnh"/>
        <w:spacing w:line="240" w:lineRule="auto"/>
      </w:pPr>
      <w:bookmarkStart w:id="22" w:name="_Toc484175455"/>
      <w:r w:rsidRPr="00E542B3">
        <w:t>(Nguồn: Cimigo NetCitizens)</w:t>
      </w:r>
      <w:bookmarkEnd w:id="22"/>
    </w:p>
    <w:p w:rsidR="005C7D94" w:rsidRPr="00587CE3" w:rsidRDefault="00C41B4F" w:rsidP="00631999">
      <w:pPr>
        <w:pStyle w:val="NormalThesis13size"/>
      </w:pPr>
      <w:r>
        <w:lastRenderedPageBreak/>
        <w:t>Dự đoán</w:t>
      </w:r>
      <w:r w:rsidR="005905B6">
        <w:t xml:space="preserve"> giới tính</w:t>
      </w:r>
      <w:r w:rsidR="005C7D94" w:rsidRPr="00587CE3">
        <w:t xml:space="preserve"> (hay </w:t>
      </w:r>
      <w:r w:rsidR="005905B6">
        <w:t>D</w:t>
      </w:r>
      <w:r w:rsidR="005905B6" w:rsidRPr="005905B6">
        <w:t xml:space="preserve">etermination </w:t>
      </w:r>
      <w:r w:rsidR="005905B6">
        <w:t>G</w:t>
      </w:r>
      <w:r w:rsidR="005905B6" w:rsidRPr="005905B6">
        <w:t>ender</w:t>
      </w:r>
      <w:r w:rsidR="005905B6">
        <w:t xml:space="preserve"> </w:t>
      </w:r>
      <w:r w:rsidR="005C7D94" w:rsidRPr="00587CE3">
        <w:t xml:space="preserve">hoặc </w:t>
      </w:r>
      <w:r w:rsidR="005905B6">
        <w:t>Gender Prediction</w:t>
      </w:r>
      <w:r w:rsidR="005C7D94" w:rsidRPr="00587CE3">
        <w:t xml:space="preserve">) là </w:t>
      </w:r>
      <w:r>
        <w:t>phương pháp</w:t>
      </w:r>
      <w:r w:rsidR="005C7D94" w:rsidRPr="00587CE3">
        <w:t xml:space="preserve"> </w:t>
      </w:r>
      <w:r w:rsidR="005905B6">
        <w:t>phân loại</w:t>
      </w:r>
      <w:r>
        <w:t xml:space="preserve"> và xác đị</w:t>
      </w:r>
      <w:r w:rsidR="009D1CBC">
        <w:t xml:space="preserve">nh các </w:t>
      </w:r>
      <w:r w:rsidR="00527921">
        <w:t>hoạt động</w:t>
      </w:r>
      <w:r w:rsidR="009D1CBC">
        <w:t xml:space="preserve"> được truy cập bởi giới tính Nam hoặc giới tính Nữ từ </w:t>
      </w:r>
      <w:r w:rsidR="00145482">
        <w:t xml:space="preserve">những </w:t>
      </w:r>
      <w:r w:rsidR="00527921">
        <w:t>hoạt động</w:t>
      </w:r>
      <w:r w:rsidR="009D1CBC">
        <w:t xml:space="preserve"> khác đã biết trước nhãn</w:t>
      </w:r>
      <w:r w:rsidR="005C7D94" w:rsidRPr="00587CE3">
        <w:t xml:space="preserve">. Ví dụ một bài báo trong một trang web có thể </w:t>
      </w:r>
      <w:r w:rsidR="000441BC">
        <w:t>được truy cập bởi giới tính nam hoặc giới tính nữ</w:t>
      </w:r>
      <w:r w:rsidR="005C7D94" w:rsidRPr="00587CE3">
        <w:t xml:space="preserve"> (như thể thao, giáo dục, pháp luật, công nghệ thông tin,</w:t>
      </w:r>
      <w:r w:rsidR="000441BC">
        <w:t xml:space="preserve"> mỹ phẩm, quần áo </w:t>
      </w:r>
      <w:r w:rsidR="009D1CBC">
        <w:t xml:space="preserve">…). </w:t>
      </w:r>
      <w:r w:rsidR="005C7D94" w:rsidRPr="00587CE3">
        <w:t xml:space="preserve">Việc phân loại có thể được tiến hành một cách thủ công: đọc nội dung của từng </w:t>
      </w:r>
      <w:r w:rsidR="001537E5">
        <w:t xml:space="preserve">hoạt động </w:t>
      </w:r>
      <w:r w:rsidR="005C7D94" w:rsidRPr="00587CE3">
        <w:t xml:space="preserve">và gán nó vào một </w:t>
      </w:r>
      <w:r w:rsidR="009D1CBC">
        <w:t>nhãn</w:t>
      </w:r>
      <w:r w:rsidR="005C7D94" w:rsidRPr="00587CE3">
        <w:t xml:space="preserve"> nào đó. Tuy nhiên, đối với hệ thống gồm rất </w:t>
      </w:r>
      <w:r w:rsidR="009D1CBC">
        <w:t>bản ghi</w:t>
      </w:r>
      <w:r w:rsidR="005C7D94" w:rsidRPr="00587CE3">
        <w:t xml:space="preserve"> thì phương pháp này sẽ tốn rất nhiều thời gian và công sức. Do vậy cần phải có phương pháp tự động để phân loại </w:t>
      </w:r>
      <w:r w:rsidR="009D1CBC">
        <w:t>giới tính</w:t>
      </w:r>
      <w:r w:rsidR="005C7D94" w:rsidRPr="00587CE3">
        <w:t xml:space="preserve">. Phương pháp này giúp cho việc </w:t>
      </w:r>
      <w:r w:rsidR="00145482">
        <w:t xml:space="preserve">xác định giới tính đạt độ chính xác cao và sử dụng cho các </w:t>
      </w:r>
      <w:r w:rsidR="00145482" w:rsidRPr="00E14680">
        <w:rPr>
          <w:color w:val="000000"/>
        </w:rPr>
        <w:t xml:space="preserve">mục đích </w:t>
      </w:r>
      <w:r w:rsidR="00145482">
        <w:rPr>
          <w:color w:val="000000"/>
        </w:rPr>
        <w:t>như</w:t>
      </w:r>
      <w:r w:rsidR="00145482" w:rsidRPr="00E14680">
        <w:rPr>
          <w:color w:val="000000"/>
        </w:rPr>
        <w:t xml:space="preserve"> học tập, nghiên cứu, kinh doanh, </w:t>
      </w:r>
      <w:r w:rsidR="00145482">
        <w:rPr>
          <w:color w:val="000000"/>
        </w:rPr>
        <w:t>tiếp thị thương mại.</w:t>
      </w:r>
      <w:r w:rsidR="00145482">
        <w:t xml:space="preserve"> </w:t>
      </w:r>
    </w:p>
    <w:p w:rsidR="005C7D94" w:rsidRPr="00587CE3" w:rsidRDefault="005C7D94" w:rsidP="00631999">
      <w:pPr>
        <w:pStyle w:val="NormalThesis13size"/>
      </w:pPr>
      <w:r w:rsidRPr="00587CE3">
        <w:t>Dưới đây là hình vẽ mô tả quy trình của bài toán</w:t>
      </w:r>
      <w:r w:rsidR="006B3597">
        <w:t xml:space="preserve"> xác định giới tính</w:t>
      </w:r>
      <w:r w:rsidRPr="00587CE3">
        <w:t>:</w:t>
      </w:r>
    </w:p>
    <w:p w:rsidR="007B2C7D" w:rsidRPr="007B2C7D" w:rsidRDefault="005C7D94" w:rsidP="00084501">
      <w:pPr>
        <w:keepNext/>
        <w:spacing w:after="0" w:line="360" w:lineRule="auto"/>
        <w:jc w:val="center"/>
      </w:pPr>
      <w:r w:rsidRPr="00587CE3">
        <w:rPr>
          <w:rFonts w:cs="Times New Roman"/>
          <w:noProof/>
        </w:rPr>
        <w:drawing>
          <wp:inline distT="0" distB="0" distL="0" distR="0" wp14:anchorId="36FC8475" wp14:editId="10723A79">
            <wp:extent cx="4488180" cy="2372606"/>
            <wp:effectExtent l="0" t="0" r="762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11629" cy="2385002"/>
                    </a:xfrm>
                    <a:prstGeom prst="rect">
                      <a:avLst/>
                    </a:prstGeom>
                    <a:noFill/>
                    <a:ln>
                      <a:noFill/>
                    </a:ln>
                  </pic:spPr>
                </pic:pic>
              </a:graphicData>
            </a:graphic>
          </wp:inline>
        </w:drawing>
      </w:r>
    </w:p>
    <w:p w:rsidR="007B2C7D" w:rsidRPr="007B2C7D" w:rsidRDefault="009A1FC2" w:rsidP="004B3B6E">
      <w:pPr>
        <w:pStyle w:val="Hnhnh"/>
      </w:pPr>
      <w:bookmarkStart w:id="23" w:name="_Toc484175456"/>
      <w:r>
        <w:t>Hình 1.</w:t>
      </w:r>
      <w:r w:rsidR="00527921">
        <w:t>4</w:t>
      </w:r>
      <w:r>
        <w:t xml:space="preserve"> </w:t>
      </w:r>
      <w:r w:rsidR="00901B47" w:rsidRPr="00901B47">
        <w:t xml:space="preserve">Quy trình phân loại </w:t>
      </w:r>
      <w:r w:rsidR="00EC76C9">
        <w:t>xác định giới tính</w:t>
      </w:r>
      <w:bookmarkEnd w:id="23"/>
    </w:p>
    <w:p w:rsidR="00777A4E" w:rsidRDefault="005C7D94" w:rsidP="00631999">
      <w:pPr>
        <w:pStyle w:val="NormalThesis13size"/>
      </w:pPr>
      <w:r w:rsidRPr="00587CE3">
        <w:t xml:space="preserve">Để tiến hành phân loại </w:t>
      </w:r>
      <w:r w:rsidR="006B3597">
        <w:t xml:space="preserve">xác định giới tính </w:t>
      </w:r>
      <w:r w:rsidRPr="00587CE3">
        <w:t xml:space="preserve">nói chung, chúng ta sẽ thực hiện các bước </w:t>
      </w:r>
      <w:r w:rsidR="006B3597">
        <w:t>sau đây</w:t>
      </w:r>
      <w:r w:rsidRPr="00587CE3">
        <w:t>:</w:t>
      </w:r>
    </w:p>
    <w:p w:rsidR="005C7D94" w:rsidRDefault="005C7D94" w:rsidP="00B4744A">
      <w:pPr>
        <w:pStyle w:val="NormalThesis13size"/>
        <w:numPr>
          <w:ilvl w:val="0"/>
          <w:numId w:val="18"/>
        </w:numPr>
      </w:pPr>
      <w:r w:rsidRPr="008F6363">
        <w:t>Bước 1: Xây dựng bộ dữ liệ</w:t>
      </w:r>
      <w:r>
        <w:t>u huấn luyện</w:t>
      </w:r>
      <w:r w:rsidRPr="008F6363">
        <w:t xml:space="preserve"> dựa </w:t>
      </w:r>
      <w:r w:rsidR="006B3597">
        <w:t>trên tập dữ liệu thu thập của người dùng</w:t>
      </w:r>
      <w:r>
        <w:t xml:space="preserve">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rsidR="006B3597">
        <w:t>nội dung.</w:t>
      </w:r>
      <w:r w:rsidRPr="008F6363">
        <w:t xml:space="preserve"> </w:t>
      </w:r>
    </w:p>
    <w:p w:rsidR="005C7D94" w:rsidRPr="008F6363" w:rsidRDefault="005C7D94" w:rsidP="00B4744A">
      <w:pPr>
        <w:pStyle w:val="NormalThesis13size"/>
        <w:numPr>
          <w:ilvl w:val="0"/>
          <w:numId w:val="18"/>
        </w:numPr>
      </w:pPr>
      <w:r w:rsidRPr="008F6363">
        <w:lastRenderedPageBreak/>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631999">
      <w:pPr>
        <w:pStyle w:val="NormalThesis13size"/>
      </w:pPr>
      <w:r w:rsidRPr="00587CE3">
        <w:t xml:space="preserve">Đặc điểm nổi bật của bài toán này là sự đa dạng của </w:t>
      </w:r>
      <w:r w:rsidR="001537E5">
        <w:t>hoạt động và đặc trưng</w:t>
      </w:r>
      <w:r w:rsidRPr="00587CE3">
        <w:t xml:space="preserve"> </w:t>
      </w:r>
      <w:r w:rsidR="001537E5">
        <w:t xml:space="preserve">của </w:t>
      </w:r>
      <w:r w:rsidR="00747DE9">
        <w:t>nam giới và nữ giới</w:t>
      </w:r>
      <w:r w:rsidRPr="00587CE3">
        <w:t xml:space="preserve">. </w:t>
      </w:r>
      <w:r w:rsidR="001537E5">
        <w:t xml:space="preserve">Các đặc trưng </w:t>
      </w:r>
      <w:r w:rsidRPr="00587CE3">
        <w:t>làm cho sự phân loại chỉ mang tính tương đối và có phần chủ quan, nếu do con người thực hiện có thể dễ bị nhập nhằ</w:t>
      </w:r>
      <w:r>
        <w:t>ng</w:t>
      </w:r>
      <w:r w:rsidRPr="00587CE3">
        <w:t xml:space="preserve">. Ví dụ có </w:t>
      </w:r>
      <w:r w:rsidR="001537E5">
        <w:t>hoạt động truy cập</w:t>
      </w:r>
      <w:r w:rsidRPr="00587CE3">
        <w:t xml:space="preserve"> về </w:t>
      </w:r>
      <w:r w:rsidR="001537E5">
        <w:t>xem thông tin mua sắm</w:t>
      </w:r>
      <w:r w:rsidRPr="00587CE3">
        <w:t xml:space="preserve"> </w:t>
      </w:r>
      <w:r w:rsidR="001537E5">
        <w:t xml:space="preserve">quần áo </w:t>
      </w:r>
      <w:r w:rsidRPr="00587CE3">
        <w:t xml:space="preserve">tại </w:t>
      </w:r>
      <w:r w:rsidR="001537E5">
        <w:t>một trang web thương mại điện tử</w:t>
      </w:r>
      <w:r w:rsidRPr="00587CE3">
        <w:t xml:space="preserve">, </w:t>
      </w:r>
      <w:r w:rsidR="001537E5">
        <w:t>hoạt động truy cập này vẫn có thể được truy cập bời nam giới hoặc nữ giới.</w:t>
      </w:r>
    </w:p>
    <w:p w:rsidR="00527921" w:rsidRPr="005A39E8" w:rsidRDefault="005A39E8" w:rsidP="005A39E8">
      <w:pPr>
        <w:spacing w:before="240"/>
        <w:outlineLvl w:val="2"/>
        <w:rPr>
          <w:b/>
          <w:i/>
          <w:sz w:val="28"/>
          <w:szCs w:val="28"/>
        </w:rPr>
      </w:pPr>
      <w:bookmarkStart w:id="24" w:name="_Toc484175409"/>
      <w:r>
        <w:rPr>
          <w:b/>
          <w:i/>
          <w:sz w:val="28"/>
          <w:szCs w:val="28"/>
        </w:rPr>
        <w:t>1.1.3.</w:t>
      </w:r>
      <w:r>
        <w:rPr>
          <w:b/>
          <w:i/>
          <w:sz w:val="28"/>
          <w:szCs w:val="28"/>
        </w:rPr>
        <w:tab/>
      </w:r>
      <w:r w:rsidR="00527921" w:rsidRPr="005A39E8">
        <w:rPr>
          <w:b/>
          <w:i/>
          <w:sz w:val="28"/>
          <w:szCs w:val="28"/>
        </w:rPr>
        <w:t>Ứng dụng của bài toán vào thực tiễn</w:t>
      </w:r>
      <w:bookmarkEnd w:id="24"/>
    </w:p>
    <w:p w:rsidR="006B3202" w:rsidRDefault="00C706FE" w:rsidP="00631999">
      <w:pPr>
        <w:pStyle w:val="NormalThesis13size"/>
      </w:pPr>
      <w:r>
        <w:t>T</w:t>
      </w:r>
      <w:r w:rsidR="007579FA">
        <w:t>rên thế giới</w:t>
      </w:r>
      <w:r w:rsidR="00AE3E4E">
        <w:t xml:space="preserve"> đã có</w:t>
      </w:r>
      <w:r w:rsidR="005C7D94" w:rsidRPr="00587CE3">
        <w:t xml:space="preserve"> một số công trình nghiên cứu với các hướng tiếp cận khác nhau cho bài toán </w:t>
      </w:r>
      <w:r w:rsidR="00AE3E4E">
        <w:t>xác định giới tính</w:t>
      </w:r>
      <w:r w:rsidR="005C7D94" w:rsidRPr="00587CE3">
        <w:t>, bao gồm</w:t>
      </w:r>
      <w:r w:rsidR="007579FA" w:rsidRPr="007579FA">
        <w:t xml:space="preserve"> </w:t>
      </w:r>
      <w:r w:rsidR="007579FA">
        <w:t xml:space="preserve">các tập dữ liệu có đặc trưng thể hiện giới tính. </w:t>
      </w:r>
      <w:r w:rsidR="005C7D94" w:rsidRPr="00587CE3">
        <w:t>Theo các kết quả trình bày trong các công trình đó thì những cách tiếp cận đều cho kết quả</w:t>
      </w:r>
      <w:r w:rsidR="004D274F">
        <w:t xml:space="preserve"> khả quan</w:t>
      </w:r>
      <w:r w:rsidR="005C7D94" w:rsidRPr="00587CE3">
        <w:t>. Tuy nhiên khó có thể so sánh các kết quả ở trên với nhau vì tập dữ liệu thực nghiệm của mỗi phương pháp là khác nhau.</w:t>
      </w:r>
    </w:p>
    <w:p w:rsidR="006B3202" w:rsidRDefault="00C706FE" w:rsidP="00631999">
      <w:pPr>
        <w:pStyle w:val="NormalThesis13size"/>
      </w:pPr>
      <w:r>
        <w:t xml:space="preserve">Hiện nay, công nghệ ngày càng phát triển, đặc biệt với sự ra đời của các trang mạng xã hội, thương mại điện tử nên </w:t>
      </w:r>
      <w:r w:rsidR="00CC24DE">
        <w:t xml:space="preserve">lượng </w:t>
      </w:r>
      <w:r>
        <w:t>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w:t>
      </w:r>
      <w:r w:rsidR="002163BA">
        <w:t xml:space="preserve">i đó. </w:t>
      </w:r>
      <w:r w:rsidR="006B3202">
        <w:t>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của ngườ</w:t>
      </w:r>
      <w:r w:rsidR="00354713">
        <w:t>i dùng I</w:t>
      </w:r>
      <w:r w:rsidR="00894C6E">
        <w:t xml:space="preserve">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rPr>
        <w:t>đưa ra các số liệu thống kê, kế hoạch quảng cáo giúp hệ thống tiếp cận cung cấp thông tin phù hợp, hữu ích cho từng đối tượng</w:t>
      </w:r>
      <w:r w:rsidR="00894C6E">
        <w:rPr>
          <w:rFonts w:ascii="TimesNewRomanPSMT" w:hAnsi="TimesNewRomanPSMT"/>
          <w:color w:val="000000"/>
        </w:rPr>
        <w:t>.</w:t>
      </w:r>
    </w:p>
    <w:p w:rsidR="007B2C7D" w:rsidRPr="00894C6E" w:rsidRDefault="005C7D94" w:rsidP="00631999">
      <w:pPr>
        <w:pStyle w:val="NormalThesis13size"/>
      </w:pPr>
      <w:r w:rsidRPr="00587CE3">
        <w:t xml:space="preserve">Trong những năm gần đây, phương pháp phân loại sử dụng </w:t>
      </w:r>
      <w:r>
        <w:t>Máy</w:t>
      </w:r>
      <w:r w:rsidRPr="00587CE3">
        <w:t xml:space="preserve"> vector hỗ trợ (SVM) được quan tâm và sử dụng nhiều trong những lĩnh vực nhận dạng và phân loạ</w:t>
      </w:r>
      <w:r w:rsidR="00894C6E">
        <w:t>i</w:t>
      </w:r>
      <w:r w:rsidRPr="00587CE3">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w:t>
      </w:r>
      <w:r w:rsidRPr="00587CE3">
        <w:lastRenderedPageBreak/>
        <w:t xml:space="preserve">khá tốt đối với bài toán phân loại </w:t>
      </w:r>
      <w:r w:rsidR="00166A3F">
        <w:t xml:space="preserve">2 lớp và đa lớp </w:t>
      </w:r>
      <w:r w:rsidRPr="00587CE3">
        <w:t xml:space="preserve">cũng như trong nhiều ứng dụng khác (như </w:t>
      </w:r>
      <w:r w:rsidR="00F771E0">
        <w:t>phân loại văn bản theo chủ đề</w:t>
      </w:r>
      <w:r w:rsidRPr="00587CE3">
        <w:t xml:space="preserve">, phát hiện mặt người trong các ảnh, ước lượng hồi quy, </w:t>
      </w:r>
      <w:r w:rsidR="00F771E0">
        <w:t>dự đoán lỗi phần mềm</w:t>
      </w:r>
      <w:r w:rsidRPr="00587CE3">
        <w:t xml:space="preserve">...). So sánh với các phương pháp phân loại khác, khả năng phân loại của SVM là tương đương hoặc tốt hơn đáng kể. Vì những lý do đó mà tôi đã chọn phương pháp này cho việc </w:t>
      </w:r>
      <w:r w:rsidR="00166A3F">
        <w:t>dự đoán giới tính của ngườ</w:t>
      </w:r>
      <w:r w:rsidR="00354713">
        <w:t>i dùng I</w:t>
      </w:r>
      <w:r w:rsidR="00166A3F">
        <w:t>nternet</w:t>
      </w:r>
      <w:r w:rsidRPr="00587CE3">
        <w:t>, cụ thể thuật toán và ứng dụng sẽ được trình bày trong các chương sau.</w:t>
      </w:r>
    </w:p>
    <w:p w:rsidR="007D6343" w:rsidRDefault="00AD416D" w:rsidP="00AD416D">
      <w:pPr>
        <w:pStyle w:val="Heading2"/>
        <w:numPr>
          <w:ilvl w:val="0"/>
          <w:numId w:val="0"/>
        </w:numPr>
        <w:spacing w:before="240"/>
        <w:ind w:left="576" w:hanging="576"/>
        <w:rPr>
          <w:rFonts w:cs="Times New Roman"/>
        </w:rPr>
      </w:pPr>
      <w:bookmarkStart w:id="25" w:name="_Toc484175410"/>
      <w:r>
        <w:rPr>
          <w:rFonts w:cs="Times New Roman"/>
        </w:rPr>
        <w:t>1.2.</w:t>
      </w:r>
      <w:r>
        <w:rPr>
          <w:rFonts w:cs="Times New Roman"/>
        </w:rPr>
        <w:tab/>
      </w:r>
      <w:r w:rsidR="000F774B">
        <w:rPr>
          <w:rFonts w:cs="Times New Roman"/>
        </w:rPr>
        <w:t>Các dạng dữ liệu lịch sử có thể dự đoán</w:t>
      </w:r>
      <w:bookmarkEnd w:id="25"/>
    </w:p>
    <w:p w:rsidR="00913212" w:rsidRDefault="005F183F" w:rsidP="00631999">
      <w:pPr>
        <w:pStyle w:val="NormalThesis13size"/>
      </w:pPr>
      <w:r>
        <w:t>Có nhiều loại dữ liệu lịch sử có thể</w:t>
      </w:r>
      <w:r w:rsidR="00B070E7">
        <w:t xml:space="preserve"> được sử dụng để</w:t>
      </w:r>
      <w:r>
        <w:t xml:space="preserve"> dự đoán. Ở </w:t>
      </w:r>
      <w:r>
        <w:rPr>
          <w:lang w:val="vi-VN"/>
        </w:rPr>
        <w:t>giai đoạn đầu phân loại giới tí</w:t>
      </w:r>
      <w:r>
        <w:t>nh,</w:t>
      </w:r>
      <w:r w:rsidRPr="00FB5B23">
        <w:rPr>
          <w:lang w:val="vi-VN"/>
        </w:rPr>
        <w:t xml:space="preserve"> hầu hết các nghiên cứu về lĩnh vực này tập trung vào việc nghiên cứu tác giả, đó là những nhiệm vụ xác định hoặc dự đoán các đặc điểm tác giả bằng cách phân tích các </w:t>
      </w:r>
      <w:r>
        <w:t>câu chuyện, tác phẩm</w:t>
      </w:r>
      <w:r w:rsidR="00562AF1">
        <w:t>, tiểu thuyết</w:t>
      </w:r>
      <w:r>
        <w:t xml:space="preserve"> </w:t>
      </w:r>
      <w:r w:rsidRPr="00FB5B23">
        <w:rPr>
          <w:lang w:val="vi-VN"/>
        </w:rPr>
        <w:t xml:space="preserve">được tạo ra bởi </w:t>
      </w:r>
      <w:r>
        <w:t xml:space="preserve">tác giả nam hay tác giả nữ. </w:t>
      </w:r>
      <w:r w:rsidRPr="00FB5B23">
        <w:rPr>
          <w:lang w:val="vi-VN"/>
        </w:rPr>
        <w:t>Các phương pháp mà các nhà nghiên cứu sử dụng trong các nghiên cứu này chủ yếu dựa trên việc phân tích các phong cách viết</w:t>
      </w:r>
      <w:r>
        <w:t>, văn phong</w:t>
      </w:r>
      <w:r w:rsidRPr="00FB5B23">
        <w:rPr>
          <w:lang w:val="vi-VN"/>
        </w:rPr>
        <w:t xml:space="preserve"> </w:t>
      </w:r>
      <w:r w:rsidR="00562AF1">
        <w:t>sử dụng các đặc trưng về ngữ pháp</w:t>
      </w:r>
      <w:r w:rsidRPr="00FB5B23">
        <w:rPr>
          <w:lang w:val="vi-VN"/>
        </w:rPr>
        <w:t xml:space="preserve"> chẳng hạn như từ vựng, cú pháp, hoặc các </w:t>
      </w:r>
      <w:r w:rsidR="00562AF1">
        <w:t>đặc trưng</w:t>
      </w:r>
      <w:r w:rsidRPr="00FB5B23">
        <w:rPr>
          <w:lang w:val="vi-VN"/>
        </w:rPr>
        <w:t xml:space="preserve"> dựa trên nội dung</w:t>
      </w:r>
      <w:r w:rsidR="00562AF1">
        <w:t xml:space="preserve">. </w:t>
      </w:r>
      <w:r w:rsidR="00562AF1" w:rsidRPr="00FB5B23">
        <w:rPr>
          <w:lang w:val="vi-VN"/>
        </w:rPr>
        <w:t xml:space="preserve">Nghiên cứu đầu tiên trong lĩnh vực này </w:t>
      </w:r>
      <w:r w:rsidR="00562AF1">
        <w:t>bắt đầu</w:t>
      </w:r>
      <w:r w:rsidR="00562AF1" w:rsidRPr="00FB5B23">
        <w:rPr>
          <w:lang w:val="vi-VN"/>
        </w:rPr>
        <w:t xml:space="preserve"> vào thế kỷ 19 khi Mendenhall (1887) </w:t>
      </w:r>
      <w:r w:rsidR="00600DD1">
        <w:t xml:space="preserve">[16] </w:t>
      </w:r>
      <w:r w:rsidR="00562AF1" w:rsidRPr="00FB5B23">
        <w:rPr>
          <w:lang w:val="vi-VN"/>
        </w:rPr>
        <w:t xml:space="preserve">đã nghiên </w:t>
      </w:r>
      <w:r w:rsidR="00562AF1">
        <w:t>cứu các tác phẩm</w:t>
      </w:r>
      <w:r w:rsidR="00562AF1" w:rsidRPr="00FB5B23">
        <w:rPr>
          <w:lang w:val="vi-VN"/>
        </w:rPr>
        <w:t xml:space="preserve"> của Shakespeare</w:t>
      </w:r>
      <w:r w:rsidR="00562AF1">
        <w:t>.</w:t>
      </w:r>
    </w:p>
    <w:p w:rsidR="00A97159" w:rsidRDefault="00562AF1" w:rsidP="00C86D45">
      <w:pPr>
        <w:pStyle w:val="NormalThesis13size"/>
      </w:pPr>
      <w:r w:rsidRPr="00562AF1">
        <w:rPr>
          <w:lang w:val="vi-VN"/>
        </w:rPr>
        <w:t xml:space="preserve">Gần đây, do sự phát triển của Internet và các kênh truyền thông trực tuyến, </w:t>
      </w:r>
      <w:r w:rsidR="00B070E7">
        <w:t>các dạng dữ liệu được thu thập chủ yếu dựa trên</w:t>
      </w:r>
      <w:r w:rsidRPr="00562AF1">
        <w:rPr>
          <w:lang w:val="vi-VN"/>
        </w:rPr>
        <w:t xml:space="preserve"> nội dung truyền thông</w:t>
      </w:r>
      <w:r w:rsidR="00CC24DE">
        <w:t xml:space="preserve"> ví dụ như:</w:t>
      </w:r>
    </w:p>
    <w:p w:rsidR="00894C6E" w:rsidRDefault="00894C6E" w:rsidP="00B4744A">
      <w:pPr>
        <w:pStyle w:val="NormalThesis13size"/>
        <w:numPr>
          <w:ilvl w:val="0"/>
          <w:numId w:val="19"/>
        </w:numPr>
      </w:pPr>
      <w:r w:rsidRPr="00894C6E">
        <w:t>Email</w:t>
      </w:r>
      <w:r>
        <w:t xml:space="preserve">: </w:t>
      </w:r>
      <w:r w:rsidR="000B7EF6">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23763C" w:rsidRDefault="000B7EF6" w:rsidP="00B4744A">
      <w:pPr>
        <w:pStyle w:val="NormalThesis13size"/>
        <w:numPr>
          <w:ilvl w:val="0"/>
          <w:numId w:val="19"/>
        </w:numPr>
      </w:pPr>
      <w:r w:rsidRPr="0023763C">
        <w:t>Blog: Là một tập san dữ liệu cá nhân trực tuyến. Nội dung và chủ đề của “blog” thì rất đa dạng, nhưng thông thường là những</w:t>
      </w:r>
      <w:r w:rsidR="006B79E1" w:rsidRPr="0023763C">
        <w:t xml:space="preserve"> bài viết</w:t>
      </w:r>
      <w:r w:rsidRPr="0023763C">
        <w:t xml:space="preserve"> câu chuyện cá nhân, bản tin, danh sách các liên kết web, những bài tường thuật, phê bình một bộ phim hay tác phẩm văn học mới xuất bản và cuối cùng là những sự kiện xảy ra trong một nhóm người nào đó. </w:t>
      </w:r>
    </w:p>
    <w:p w:rsidR="006B79E1" w:rsidRPr="0023763C" w:rsidRDefault="006B79E1" w:rsidP="00B4744A">
      <w:pPr>
        <w:pStyle w:val="NormalThesis13size"/>
        <w:numPr>
          <w:ilvl w:val="0"/>
          <w:numId w:val="19"/>
        </w:numPr>
      </w:pPr>
      <w:r w:rsidRPr="0023763C">
        <w:lastRenderedPageBreak/>
        <w:t>Twitter: Là một mạng xã hội và các thông điệp trên twitter của người dùng được sử dụng như một văn phong, hành vi để xác định xem thông điệp này được viết bởi giới tính nào.</w:t>
      </w:r>
    </w:p>
    <w:p w:rsidR="00FA52BE" w:rsidRPr="004808B3" w:rsidRDefault="004808B3" w:rsidP="004808B3">
      <w:pPr>
        <w:outlineLvl w:val="1"/>
        <w:rPr>
          <w:b/>
          <w:sz w:val="28"/>
          <w:szCs w:val="28"/>
        </w:rPr>
      </w:pPr>
      <w:bookmarkStart w:id="26" w:name="_Toc472023290"/>
      <w:bookmarkStart w:id="27" w:name="_Toc484175411"/>
      <w:r>
        <w:rPr>
          <w:b/>
          <w:sz w:val="28"/>
          <w:szCs w:val="28"/>
        </w:rPr>
        <w:t>1.3.</w:t>
      </w:r>
      <w:r>
        <w:rPr>
          <w:b/>
          <w:sz w:val="28"/>
          <w:szCs w:val="28"/>
        </w:rPr>
        <w:tab/>
      </w:r>
      <w:r w:rsidR="006D79B0" w:rsidRPr="004808B3">
        <w:rPr>
          <w:b/>
          <w:sz w:val="28"/>
          <w:szCs w:val="28"/>
        </w:rPr>
        <w:t xml:space="preserve">Các </w:t>
      </w:r>
      <w:bookmarkEnd w:id="26"/>
      <w:r w:rsidR="00AD12A5" w:rsidRPr="004808B3">
        <w:rPr>
          <w:b/>
          <w:sz w:val="28"/>
          <w:szCs w:val="28"/>
        </w:rPr>
        <w:t>phương pháp xác định giới tính đã có</w:t>
      </w:r>
      <w:bookmarkEnd w:id="27"/>
    </w:p>
    <w:p w:rsidR="00A97159" w:rsidRPr="00403AFE" w:rsidRDefault="001954DE" w:rsidP="00543B7B">
      <w:pPr>
        <w:pStyle w:val="NormalThesis13size"/>
        <w:rPr>
          <w:lang w:val="vi-VN"/>
        </w:rPr>
      </w:pPr>
      <w:r w:rsidRPr="001954DE">
        <w:t>Trê</w:t>
      </w:r>
      <w:r>
        <w:t>n thế giới, một số công trình đi trước đã nghiên cứu các phương pháp dựa trên phân tích văn bản</w:t>
      </w:r>
      <w:r w:rsidR="003754A0">
        <w:t xml:space="preserve"> như </w:t>
      </w:r>
      <w:r w:rsidR="00532C32">
        <w:rPr>
          <w:lang w:val="vi-VN"/>
        </w:rPr>
        <w:t>De Vel et al.</w:t>
      </w:r>
      <w:r w:rsidR="00532C32">
        <w:t xml:space="preserve"> </w:t>
      </w:r>
      <w:r w:rsidR="00600DD1">
        <w:t xml:space="preserve">[17] </w:t>
      </w:r>
      <w:r w:rsidR="003754A0" w:rsidRPr="00FB5B23">
        <w:rPr>
          <w:lang w:val="vi-VN"/>
        </w:rPr>
        <w:t xml:space="preserve">đã sử dụng 221 </w:t>
      </w:r>
      <w:r w:rsidR="003754A0">
        <w:t>đặc trưng</w:t>
      </w:r>
      <w:r w:rsidR="003754A0" w:rsidRPr="00FB5B23">
        <w:rPr>
          <w:lang w:val="vi-VN"/>
        </w:rPr>
        <w:t xml:space="preserve"> để xác định tác giả của email</w:t>
      </w:r>
      <w:r w:rsidR="003754A0">
        <w:t>.</w:t>
      </w:r>
      <w:r w:rsidR="00403AFE">
        <w:t xml:space="preserve"> </w:t>
      </w:r>
      <w:r w:rsidR="00403AFE" w:rsidRPr="00FB5B23">
        <w:rPr>
          <w:lang w:val="vi-VN"/>
        </w:rPr>
        <w:t>Argamon và Koppel et al</w:t>
      </w:r>
      <w:r w:rsidR="00532C32">
        <w:t>.</w:t>
      </w:r>
      <w:r w:rsidR="00403AFE" w:rsidRPr="00FB5B23">
        <w:rPr>
          <w:lang w:val="vi-VN"/>
        </w:rPr>
        <w:t xml:space="preserve"> </w:t>
      </w:r>
      <w:r w:rsidR="00600DD1">
        <w:t xml:space="preserve">[18] </w:t>
      </w:r>
      <w:r w:rsidR="00403AFE" w:rsidRPr="00FB5B23">
        <w:rPr>
          <w:lang w:val="vi-VN"/>
        </w:rPr>
        <w:t>đã nghiên cứu sự khác biệt trong phong cách viết của nam và nữ trong 604 tài liệu của National Corpus của Anh</w:t>
      </w:r>
      <w:r w:rsidR="00403AFE">
        <w:t xml:space="preserve">. </w:t>
      </w:r>
      <w:r w:rsidR="00403AFE" w:rsidRPr="00FB5B23">
        <w:rPr>
          <w:lang w:val="vi-VN"/>
        </w:rPr>
        <w:t xml:space="preserve">Schler et al. </w:t>
      </w:r>
      <w:r w:rsidR="00600DD1">
        <w:t>[19]</w:t>
      </w:r>
      <w:r w:rsidR="00403AFE" w:rsidRPr="00FB5B23">
        <w:rPr>
          <w:lang w:val="vi-VN"/>
        </w:rPr>
        <w:t xml:space="preserve"> khám phá việc sử dụng các </w:t>
      </w:r>
      <w:r w:rsidR="00403AFE">
        <w:t>đặc trưng</w:t>
      </w:r>
      <w:r w:rsidR="00403AFE" w:rsidRPr="00FB5B23">
        <w:rPr>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sidR="00403AFE">
        <w:t xml:space="preserve">. </w:t>
      </w:r>
      <w:r w:rsidR="008A29D9">
        <w:t>Nguyen</w:t>
      </w:r>
      <w:r w:rsidR="00403AFE" w:rsidRPr="00FB5B23">
        <w:rPr>
          <w:lang w:val="vi-VN"/>
        </w:rPr>
        <w:t xml:space="preserve"> et al. </w:t>
      </w:r>
      <w:r w:rsidR="00600DD1">
        <w:t xml:space="preserve">[13] </w:t>
      </w:r>
      <w:r w:rsidR="00403AFE" w:rsidRPr="00FB5B23">
        <w:rPr>
          <w:lang w:val="vi-VN"/>
        </w:rPr>
        <w:t>đã tiến hành một nghiên cứu để dự đoán giới tính và độ tuổi của các thông điệp twitter và diễn đàn bài viết bằng cách sử dụng phương pháp hồi quy với độ chính xác khoảng 80%.</w:t>
      </w:r>
    </w:p>
    <w:p w:rsidR="007020E5" w:rsidRPr="00C71CC1" w:rsidRDefault="00C71CC1" w:rsidP="00C71CC1">
      <w:pPr>
        <w:spacing w:before="240"/>
        <w:outlineLvl w:val="2"/>
        <w:rPr>
          <w:b/>
          <w:i/>
          <w:sz w:val="28"/>
          <w:szCs w:val="28"/>
        </w:rPr>
      </w:pPr>
      <w:bookmarkStart w:id="28" w:name="_Toc484175412"/>
      <w:r>
        <w:rPr>
          <w:b/>
          <w:i/>
          <w:sz w:val="28"/>
          <w:szCs w:val="28"/>
        </w:rPr>
        <w:t>1.</w:t>
      </w:r>
      <w:r w:rsidR="007230D9">
        <w:rPr>
          <w:b/>
          <w:i/>
          <w:sz w:val="28"/>
          <w:szCs w:val="28"/>
        </w:rPr>
        <w:t>3</w:t>
      </w:r>
      <w:r>
        <w:rPr>
          <w:b/>
          <w:i/>
          <w:sz w:val="28"/>
          <w:szCs w:val="28"/>
        </w:rPr>
        <w:t>.1.</w:t>
      </w:r>
      <w:r>
        <w:rPr>
          <w:b/>
          <w:i/>
          <w:sz w:val="28"/>
          <w:szCs w:val="28"/>
        </w:rPr>
        <w:tab/>
      </w:r>
      <w:r w:rsidR="00AD12A5" w:rsidRPr="00C71CC1">
        <w:rPr>
          <w:b/>
          <w:i/>
          <w:sz w:val="28"/>
          <w:szCs w:val="28"/>
        </w:rPr>
        <w:t>Phương pháp xác định giới tính sử dụng bài viết từ blog</w:t>
      </w:r>
      <w:bookmarkEnd w:id="28"/>
    </w:p>
    <w:p w:rsidR="007020E5" w:rsidRDefault="00F52D80" w:rsidP="00543B7B">
      <w:pPr>
        <w:pStyle w:val="NormalThesis13size"/>
      </w:pPr>
      <w:r>
        <w:t xml:space="preserve">Ở trong những năm trở về trước, </w:t>
      </w:r>
      <w:proofErr w:type="gramStart"/>
      <w:r>
        <w:t>Blog</w:t>
      </w:r>
      <w:proofErr w:type="gramEnd"/>
      <w:r>
        <w:t xml:space="preserve"> là một loại nhật ký, website cá nhân phổ biến </w:t>
      </w:r>
      <w:r w:rsidRPr="00F52D80">
        <w:t>chia sẻ những kinh nghiệm sống hoặc một thông tin gì đó trong cuộc sống hằng ngày của con người.</w:t>
      </w:r>
      <w:r>
        <w:t xml:space="preserve"> Đây là một loại dữ liệu rất rất lớn chứa các bài viết, văn bả</w:t>
      </w:r>
      <w:r w:rsidR="00B070E7">
        <w:t>n do hàng tră</w:t>
      </w:r>
      <w:r>
        <w:t>m nghìn tác giả người dùng tạo ra. Những thông tin này chứa đựng rất nhiều các đặ</w:t>
      </w:r>
      <w:r w:rsidR="00B070E7">
        <w:t>c trưng có thể</w:t>
      </w:r>
      <w:r>
        <w:t xml:space="preserve"> khai thác cho bài toán phân loại, cụ thể ở đây là việc xác định giớ</w:t>
      </w:r>
      <w:r w:rsidR="00F11E25">
        <w:t xml:space="preserve">i tính các blogger. Bài báo nghiên cứu cụ thể về xác định nhân khẩu học và giới tính được </w:t>
      </w:r>
      <w:r w:rsidR="00F11E25" w:rsidRPr="00FB5B23">
        <w:rPr>
          <w:rFonts w:eastAsia="Times New Roman"/>
          <w:color w:val="212121"/>
          <w:lang w:val="vi-VN"/>
        </w:rPr>
        <w:t>Schler et al</w:t>
      </w:r>
      <w:r w:rsidR="00F11E25">
        <w:rPr>
          <w:rFonts w:eastAsia="Times New Roman"/>
          <w:color w:val="212121"/>
        </w:rPr>
        <w:t xml:space="preserve"> [19] xây dựng năm 2007 với tập dữ liệu là tất cả blog được truy cập trong một ngày tháng 8 năm 2004.</w:t>
      </w:r>
    </w:p>
    <w:p w:rsidR="004200FB" w:rsidRDefault="00F11E25" w:rsidP="00543B7B">
      <w:pPr>
        <w:pStyle w:val="NormalThesis13size"/>
        <w:rPr>
          <w:rFonts w:eastAsia="Times New Roman"/>
          <w:color w:val="212121"/>
        </w:rPr>
      </w:pPr>
      <w:r>
        <w:rPr>
          <w:rFonts w:eastAsia="Times New Roman"/>
          <w:color w:val="212121"/>
        </w:rPr>
        <w:t xml:space="preserve">Nội dung nghiên cứu trú trọng sự khác biệt trong việc viết blog </w:t>
      </w:r>
      <w:r w:rsidRPr="00F11E25">
        <w:rPr>
          <w:rFonts w:eastAsia="Times New Roman"/>
          <w:color w:val="212121"/>
        </w:rPr>
        <w:t>và sự khác biệt giữa nam giới và nữ giới giữa các blogger ở các độ tuổi khác nhau</w:t>
      </w:r>
      <w:r>
        <w:rPr>
          <w:rFonts w:eastAsia="Times New Roman"/>
          <w:color w:val="212121"/>
        </w:rPr>
        <w:t>. Các đặc trưng</w:t>
      </w:r>
      <w:r w:rsidR="00DA3676">
        <w:rPr>
          <w:rFonts w:eastAsia="Times New Roman"/>
          <w:color w:val="212121"/>
        </w:rPr>
        <w:t xml:space="preserve"> về phong cách và nội dung được đưa ra làm hạt nhân để giải quyết bài toán. </w:t>
      </w:r>
    </w:p>
    <w:p w:rsidR="00A219A0" w:rsidRDefault="009C0753" w:rsidP="00543B7B">
      <w:pPr>
        <w:pStyle w:val="NormalThesis13size"/>
        <w:rPr>
          <w:rFonts w:ascii="inherit" w:hAnsi="inherit"/>
          <w:color w:val="212121"/>
        </w:rPr>
      </w:pPr>
      <w:r>
        <w:rPr>
          <w:rFonts w:eastAsia="Times New Roman"/>
          <w:color w:val="212121"/>
        </w:rPr>
        <w:lastRenderedPageBreak/>
        <w:t xml:space="preserve">Nghiên cứu sử dụng mô hình </w:t>
      </w:r>
      <w:r>
        <w:t>MCRW (Multi-Class Real Winnow)</w:t>
      </w:r>
      <w:r w:rsidR="004200FB">
        <w:t xml:space="preserve">. </w:t>
      </w:r>
      <w:r w:rsidR="004200FB">
        <w:rPr>
          <w:rFonts w:ascii="inherit" w:hAnsi="inherit"/>
          <w:color w:val="212121"/>
          <w:lang w:val="vi-VN"/>
        </w:rPr>
        <w:t>Đối với mỗi lớp, ci, i = 1, ..., m, wi</w:t>
      </w:r>
      <w:r w:rsidR="004200FB">
        <w:rPr>
          <w:rFonts w:ascii="inherit" w:hAnsi="inherit"/>
          <w:color w:val="212121"/>
        </w:rPr>
        <w:t xml:space="preserve"> </w:t>
      </w:r>
      <w:r w:rsidR="004200FB">
        <w:rPr>
          <w:rFonts w:ascii="inherit" w:hAnsi="inherit"/>
          <w:color w:val="212121"/>
          <w:lang w:val="vi-VN"/>
        </w:rPr>
        <w:t xml:space="preserve">là một vector trọng lượng &lt;wi 1, ..., wi n&gt;, trong đó n là kích thước của tập hợp tính năng. Mỗi wi j, được khởi tạo </w:t>
      </w:r>
      <w:r w:rsidR="00A935F8">
        <w:rPr>
          <w:rFonts w:ascii="inherit" w:hAnsi="inherit"/>
          <w:color w:val="212121"/>
        </w:rPr>
        <w:t>bắt đầu là</w:t>
      </w:r>
      <w:r w:rsidR="004200FB">
        <w:rPr>
          <w:rFonts w:ascii="inherit" w:hAnsi="inherit"/>
          <w:color w:val="212121"/>
          <w:lang w:val="vi-VN"/>
        </w:rPr>
        <w:t xml:space="preserve"> 1. Các </w:t>
      </w:r>
      <w:r w:rsidR="004200FB">
        <w:rPr>
          <w:rFonts w:ascii="inherit" w:hAnsi="inherit"/>
          <w:color w:val="212121"/>
        </w:rPr>
        <w:t>tập huấn luyện</w:t>
      </w:r>
      <w:r w:rsidR="004200FB">
        <w:rPr>
          <w:rFonts w:ascii="inherit" w:hAnsi="inherit"/>
          <w:color w:val="212121"/>
          <w:lang w:val="vi-VN"/>
        </w:rPr>
        <w:t xml:space="preserve"> được sắp xếp ngẫu nhiên và được xử lý một lần. </w:t>
      </w:r>
      <w:r w:rsidR="004200FB">
        <w:rPr>
          <w:rFonts w:ascii="inherit" w:hAnsi="inherit"/>
          <w:color w:val="212121"/>
        </w:rPr>
        <w:t xml:space="preserve">Thuật toán </w:t>
      </w:r>
      <w:r w:rsidR="004200FB" w:rsidRPr="004200FB">
        <w:rPr>
          <w:rFonts w:ascii="inherit" w:hAnsi="inherit"/>
          <w:color w:val="212121"/>
          <w:lang w:val="vi-VN"/>
        </w:rPr>
        <w:t xml:space="preserve">chạy vòng lặp </w:t>
      </w:r>
      <w:r w:rsidR="004200FB">
        <w:rPr>
          <w:rFonts w:ascii="inherit" w:hAnsi="inherit"/>
          <w:color w:val="212121"/>
        </w:rPr>
        <w:t>huấn luyện</w:t>
      </w:r>
      <w:r w:rsidR="004200FB" w:rsidRPr="004200FB">
        <w:rPr>
          <w:rFonts w:ascii="inherit" w:hAnsi="inherit"/>
          <w:color w:val="212121"/>
          <w:lang w:val="vi-VN"/>
        </w:rPr>
        <w:t xml:space="preserve"> liên tục, ngẫu nhiên đặt lại các ví dụ sau mỗi chu kỳ. Sau mỗi mười chu kỳ, </w:t>
      </w:r>
      <w:r w:rsidR="004200FB">
        <w:rPr>
          <w:rFonts w:ascii="inherit" w:hAnsi="inherit"/>
          <w:color w:val="212121"/>
        </w:rPr>
        <w:t>Thuật toán</w:t>
      </w:r>
      <w:r w:rsidR="004200FB" w:rsidRPr="004200FB">
        <w:rPr>
          <w:rFonts w:ascii="inherit" w:hAnsi="inherit"/>
          <w:color w:val="212121"/>
          <w:lang w:val="vi-VN"/>
        </w:rPr>
        <w:t xml:space="preserve"> kiểm tra số lượng các ví dụ đào tạo được phân loại chính xác Nếu con số này đã giả</w:t>
      </w:r>
      <w:r w:rsidR="004200FB">
        <w:rPr>
          <w:rFonts w:ascii="inherit" w:hAnsi="inherit"/>
          <w:color w:val="212121"/>
          <w:lang w:val="vi-VN"/>
        </w:rPr>
        <w:t xml:space="preserve">m, thuật toán sẽ </w:t>
      </w:r>
      <w:r w:rsidR="004200FB" w:rsidRPr="004200FB">
        <w:rPr>
          <w:rFonts w:ascii="inherit" w:hAnsi="inherit"/>
          <w:color w:val="212121"/>
          <w:lang w:val="vi-VN"/>
        </w:rPr>
        <w:t>quay trở lại. Nếu không có cải tiến nào được tìm thấy sau năm vòng của 10 chu kỳ, thuật toán sẽ được chấm dứt.</w:t>
      </w:r>
      <w:r w:rsidR="004200FB">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rsidR="00F11E25" w:rsidRPr="00A219A0" w:rsidRDefault="00A219A0" w:rsidP="00543B7B">
      <w:pPr>
        <w:pStyle w:val="NormalThesis13size"/>
        <w:rPr>
          <w:rFonts w:ascii="inherit" w:hAnsi="inherit"/>
          <w:color w:val="212121"/>
        </w:rPr>
      </w:pPr>
      <w:r>
        <w:rPr>
          <w:rFonts w:ascii="inherit" w:hAnsi="inherit"/>
          <w:color w:val="212121"/>
        </w:rPr>
        <w:t xml:space="preserve">Các kết quả kiểm thử cho thấy được việc phân loại được các blogger theo giới tính theo các nhóm tuổi, kiểu viết và nội dung. </w:t>
      </w:r>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
    <w:p w:rsidR="00346426" w:rsidRPr="00C71CC1" w:rsidRDefault="00C71CC1" w:rsidP="00C71CC1">
      <w:pPr>
        <w:outlineLvl w:val="2"/>
        <w:rPr>
          <w:b/>
          <w:i/>
          <w:sz w:val="28"/>
          <w:szCs w:val="28"/>
        </w:rPr>
      </w:pPr>
      <w:bookmarkStart w:id="29" w:name="_Toc484175413"/>
      <w:r>
        <w:rPr>
          <w:b/>
          <w:i/>
          <w:sz w:val="28"/>
          <w:szCs w:val="28"/>
        </w:rPr>
        <w:t>1.</w:t>
      </w:r>
      <w:r w:rsidR="007230D9">
        <w:rPr>
          <w:b/>
          <w:i/>
          <w:sz w:val="28"/>
          <w:szCs w:val="28"/>
        </w:rPr>
        <w:t>3</w:t>
      </w:r>
      <w:r>
        <w:rPr>
          <w:b/>
          <w:i/>
          <w:sz w:val="28"/>
          <w:szCs w:val="28"/>
        </w:rPr>
        <w:t>.2.</w:t>
      </w:r>
      <w:r>
        <w:rPr>
          <w:b/>
          <w:i/>
          <w:sz w:val="28"/>
          <w:szCs w:val="28"/>
        </w:rPr>
        <w:tab/>
      </w:r>
      <w:r w:rsidR="00AD12A5" w:rsidRPr="00C71CC1">
        <w:rPr>
          <w:b/>
          <w:i/>
          <w:sz w:val="28"/>
          <w:szCs w:val="28"/>
        </w:rPr>
        <w:t>Phương pháp xác định giới tính sử dụng dữ liệu thông tin di động liên lạc hàng ngày</w:t>
      </w:r>
      <w:bookmarkEnd w:id="29"/>
    </w:p>
    <w:p w:rsidR="008449FB" w:rsidRPr="00543B7B" w:rsidRDefault="008449FB" w:rsidP="00B4744A">
      <w:pPr>
        <w:pStyle w:val="ListParagraph"/>
        <w:numPr>
          <w:ilvl w:val="0"/>
          <w:numId w:val="15"/>
        </w:numPr>
        <w:rPr>
          <w:b/>
          <w:i/>
        </w:rPr>
      </w:pPr>
      <w:r w:rsidRPr="00543B7B">
        <w:rPr>
          <w:b/>
          <w:i/>
        </w:rPr>
        <w:t>Giới thiệu</w:t>
      </w:r>
    </w:p>
    <w:p w:rsidR="008449FB" w:rsidRDefault="008449FB" w:rsidP="00543B7B">
      <w:pPr>
        <w:pStyle w:val="NormalThesis13size"/>
      </w:pPr>
      <w:r>
        <w:t>Phương pháp xác định giới tính thông qua dữ liệu từ các thông tin di động liên lạc hàng ngày được nghiên cứu theo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Dựa trên mô hình này, sẽ đưa ra kết quả việc dự đoán giới tính của người dùng </w:t>
      </w:r>
      <w:r w:rsidR="00417693" w:rsidRPr="00417693">
        <w:t>bằng cách kết hợp nhiều mô hình phân loại vào một cấu trúc đa cấp.</w:t>
      </w:r>
    </w:p>
    <w:p w:rsidR="008449FB" w:rsidRPr="00543B7B" w:rsidRDefault="008449FB" w:rsidP="00B4744A">
      <w:pPr>
        <w:pStyle w:val="ListParagraph"/>
        <w:numPr>
          <w:ilvl w:val="0"/>
          <w:numId w:val="15"/>
        </w:numPr>
        <w:rPr>
          <w:b/>
          <w:i/>
        </w:rPr>
      </w:pPr>
      <w:r w:rsidRPr="00543B7B">
        <w:rPr>
          <w:b/>
          <w:i/>
        </w:rPr>
        <w:t>Ý tưởng</w:t>
      </w:r>
    </w:p>
    <w:p w:rsidR="00D81731" w:rsidRDefault="00417693" w:rsidP="00543B7B">
      <w:pPr>
        <w:pStyle w:val="NormalThesis13size"/>
      </w:pPr>
      <w:r>
        <w:t>Như đã đề cập, tài nguyên dữ liệu hiện có là dữ liệu nhật ký điện thoại di động của người dùng các vị trí khác nhau và thời gian khác nhau. Do đó, nghiên cứu trú trọng</w:t>
      </w:r>
      <w:r w:rsidR="008D6514">
        <w:t xml:space="preserve"> các đặc trưng hành vi người dùng và tìm kiếm các đặc trưng độc đáo của các vị trí được ghi lại trong nhật ký di động của tập dữ liệu MDC. </w:t>
      </w:r>
      <w:r w:rsidR="00D81731">
        <w:t xml:space="preserve">Tập dữ liệu được trích </w:t>
      </w:r>
      <w:r w:rsidR="00D81731">
        <w:lastRenderedPageBreak/>
        <w:t xml:space="preserve">xuất phân loại huấn luyện và phân chia theo các tầng, từ tầng 1 đến tầng </w:t>
      </w:r>
      <w:r w:rsidR="0040428E">
        <w:t>thấp hơn</w:t>
      </w:r>
      <w:r w:rsidR="00D81731">
        <w:t>,</w:t>
      </w:r>
      <w:r w:rsidR="00B43C68">
        <w:t xml:space="preserve"> lần lượt xác định phân loại ở mỗi tầng </w:t>
      </w:r>
      <w:r w:rsidR="00D81731">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0939EFC1" wp14:editId="0EAF70A5">
            <wp:extent cx="3227070" cy="247839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7">
                      <a:extLst>
                        <a:ext uri="{28A0092B-C50C-407E-A947-70E740481C1C}">
                          <a14:useLocalDpi xmlns:a14="http://schemas.microsoft.com/office/drawing/2010/main" val="0"/>
                        </a:ext>
                      </a:extLst>
                    </a:blip>
                    <a:stretch>
                      <a:fillRect/>
                    </a:stretch>
                  </pic:blipFill>
                  <pic:spPr>
                    <a:xfrm>
                      <a:off x="0" y="0"/>
                      <a:ext cx="3227070" cy="2478391"/>
                    </a:xfrm>
                    <a:prstGeom prst="rect">
                      <a:avLst/>
                    </a:prstGeom>
                  </pic:spPr>
                </pic:pic>
              </a:graphicData>
            </a:graphic>
          </wp:inline>
        </w:drawing>
      </w:r>
    </w:p>
    <w:p w:rsidR="0040428E" w:rsidRPr="0040428E" w:rsidRDefault="0040428E" w:rsidP="004B3B6E">
      <w:pPr>
        <w:pStyle w:val="Hnhnh"/>
      </w:pPr>
      <w:bookmarkStart w:id="30" w:name="_Toc484175457"/>
      <w:r>
        <w:t>Hình 1.5 Ví dụ mô hình phân loại đa cấp</w:t>
      </w:r>
      <w:bookmarkEnd w:id="30"/>
    </w:p>
    <w:p w:rsidR="0069305A" w:rsidRPr="00C71CC1" w:rsidRDefault="007230D9" w:rsidP="00C71CC1">
      <w:pPr>
        <w:outlineLvl w:val="2"/>
        <w:rPr>
          <w:b/>
          <w:i/>
          <w:sz w:val="28"/>
          <w:szCs w:val="28"/>
        </w:rPr>
      </w:pPr>
      <w:bookmarkStart w:id="31" w:name="_Toc484175414"/>
      <w:r>
        <w:rPr>
          <w:b/>
          <w:i/>
          <w:sz w:val="28"/>
          <w:szCs w:val="28"/>
        </w:rPr>
        <w:t>1.3</w:t>
      </w:r>
      <w:r w:rsidR="00C71CC1">
        <w:rPr>
          <w:b/>
          <w:i/>
          <w:sz w:val="28"/>
          <w:szCs w:val="28"/>
        </w:rPr>
        <w:t>.3.</w:t>
      </w:r>
      <w:r w:rsidR="00C71CC1">
        <w:rPr>
          <w:b/>
          <w:i/>
          <w:sz w:val="28"/>
          <w:szCs w:val="28"/>
        </w:rPr>
        <w:tab/>
      </w:r>
      <w:r w:rsidR="00AD12A5" w:rsidRPr="00C71CC1">
        <w:rPr>
          <w:b/>
          <w:i/>
          <w:sz w:val="28"/>
          <w:szCs w:val="28"/>
        </w:rPr>
        <w:t>Xác định giới tính sử dụng dữ liệu từ các thông điệp trên twitter bằng phương pháp hồi quy</w:t>
      </w:r>
      <w:bookmarkEnd w:id="31"/>
    </w:p>
    <w:p w:rsidR="00705961" w:rsidRPr="00543B7B" w:rsidRDefault="00705961" w:rsidP="00B4744A">
      <w:pPr>
        <w:pStyle w:val="ListParagraph"/>
        <w:numPr>
          <w:ilvl w:val="0"/>
          <w:numId w:val="11"/>
        </w:numPr>
        <w:rPr>
          <w:b/>
          <w:i/>
        </w:rPr>
      </w:pPr>
      <w:r w:rsidRPr="00543B7B">
        <w:rPr>
          <w:b/>
          <w:i/>
        </w:rPr>
        <w:t>Giới thiệu</w:t>
      </w:r>
    </w:p>
    <w:p w:rsidR="0069305A" w:rsidRDefault="0069305A" w:rsidP="00543B7B">
      <w:pPr>
        <w:pStyle w:val="NormalThesis13size"/>
      </w:pPr>
      <w:r>
        <w:t>Xác định giới tính sử dụng dữ liệu từ các thông điệp Twitter là phương pháp phân loại cho từng bình luận theo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w:t>
      </w:r>
      <w:r w:rsidR="004A7972">
        <w:t xml:space="preserve"> nghĩa. Nghiên cứu đ</w:t>
      </w:r>
      <w:r w:rsidR="00705961" w:rsidRPr="00587CE3">
        <w:t xml:space="preserve">ược trình bày bởi </w:t>
      </w:r>
      <w:r w:rsidR="002664BD">
        <w:t xml:space="preserve">Nguyen </w:t>
      </w:r>
      <w:r w:rsidR="004A7972">
        <w:t xml:space="preserve">và các cộng sự </w:t>
      </w:r>
      <w:r w:rsidR="002664BD">
        <w:t>năm 2013</w:t>
      </w:r>
      <w:r w:rsidR="004A7972">
        <w:t xml:space="preserve"> [13]</w:t>
      </w:r>
      <w:r w:rsidR="002664BD">
        <w:t>.</w:t>
      </w:r>
    </w:p>
    <w:p w:rsidR="002664BD" w:rsidRPr="00543B7B" w:rsidRDefault="002664BD" w:rsidP="00B4744A">
      <w:pPr>
        <w:pStyle w:val="ListParagraph"/>
        <w:numPr>
          <w:ilvl w:val="0"/>
          <w:numId w:val="11"/>
        </w:numPr>
        <w:rPr>
          <w:b/>
          <w:i/>
        </w:rPr>
      </w:pPr>
      <w:r w:rsidRPr="00543B7B">
        <w:rPr>
          <w:b/>
          <w:i/>
        </w:rPr>
        <w:t>Ý tưởng</w:t>
      </w:r>
    </w:p>
    <w:p w:rsidR="002664BD" w:rsidRPr="002664BD" w:rsidRDefault="002664BD" w:rsidP="00543B7B">
      <w:pPr>
        <w:pStyle w:val="NormalThesis13size"/>
        <w:rPr>
          <w:lang w:val="vi-VN"/>
        </w:rPr>
      </w:pPr>
      <w:r w:rsidRPr="002664BD">
        <w:rPr>
          <w:lang w:val="vi-VN"/>
        </w:rPr>
        <w:t>Đọc</w:t>
      </w:r>
      <w:r w:rsidR="003402F4">
        <w:t xml:space="preserve"> nội dung twitter</w:t>
      </w:r>
      <w:r w:rsidRPr="002664BD">
        <w:rPr>
          <w:lang w:val="vi-VN"/>
        </w:rPr>
        <w:t xml:space="preserve"> của ai đó, người ta thường nhìn thấy được </w:t>
      </w:r>
      <w:r w:rsidR="003402F4">
        <w:t xml:space="preserve">giới tính </w:t>
      </w:r>
      <w:r w:rsidRPr="002664BD">
        <w:rPr>
          <w:lang w:val="vi-VN"/>
        </w:rPr>
        <w:t>của người dùng. Ví dụ,</w:t>
      </w:r>
      <w:r>
        <w:t xml:space="preserve"> </w:t>
      </w:r>
      <w:r w:rsidRPr="002664BD">
        <w:rPr>
          <w:lang w:val="vi-VN"/>
        </w:rPr>
        <w:t xml:space="preserve">Bạn </w:t>
      </w:r>
      <w:r w:rsidR="003402F4">
        <w:t>có thể biết giới tính người dùng</w:t>
      </w:r>
      <w:r>
        <w:rPr>
          <w:lang w:val="vi-VN"/>
        </w:rPr>
        <w:t xml:space="preserve"> phía sau tw</w:t>
      </w:r>
      <w:r w:rsidR="003402F4">
        <w:t>itter</w:t>
      </w:r>
      <w:r>
        <w:rPr>
          <w:lang w:val="vi-VN"/>
        </w:rPr>
        <w:t xml:space="preserve"> sau đây? </w:t>
      </w:r>
    </w:p>
    <w:p w:rsidR="00591ECE" w:rsidRDefault="002664BD" w:rsidP="00543B7B">
      <w:pPr>
        <w:pStyle w:val="NormalThesis13size"/>
      </w:pPr>
      <w:r w:rsidRPr="002664BD">
        <w:rPr>
          <w:lang w:val="vi-VN"/>
        </w:rPr>
        <w:t>AS LONG AS YOU LOVE ME &lt;3</w:t>
      </w:r>
    </w:p>
    <w:p w:rsidR="00440064" w:rsidRDefault="00591ECE" w:rsidP="00543B7B">
      <w:pPr>
        <w:pStyle w:val="NormalThesis13size"/>
        <w:rPr>
          <w:color w:val="000000" w:themeColor="text1"/>
        </w:rPr>
      </w:pPr>
      <w:r w:rsidRPr="004A7972">
        <w:rPr>
          <w:color w:val="000000" w:themeColor="text1"/>
        </w:rPr>
        <w:lastRenderedPageBreak/>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biến thiên và mối quan hệ giữa các đặc trưng. Khi có một mẫu dữ liệu mới vào, dựa vào mô hình, chúng ta có thể dự đoán giá trị của mẫu dữ liệu đó. </w:t>
      </w:r>
    </w:p>
    <w:p w:rsidR="002664BD" w:rsidRPr="00393ACF" w:rsidRDefault="00591ECE" w:rsidP="00543B7B">
      <w:pPr>
        <w:pStyle w:val="NormalThesis13size"/>
        <w:rPr>
          <w:color w:val="000000" w:themeColor="text1"/>
        </w:rPr>
      </w:pPr>
      <w:r w:rsidRPr="004A7972">
        <w:rPr>
          <w:color w:val="000000" w:themeColor="text1"/>
        </w:rPr>
        <w:t xml:space="preserve">Lấy ví dụ như chúng </w:t>
      </w:r>
      <w:r w:rsidRPr="00393ACF">
        <w:rPr>
          <w:color w:val="000000" w:themeColor="text1"/>
        </w:rPr>
        <w:t>ta cần dự đoán</w:t>
      </w:r>
      <w:r w:rsidRPr="00393ACF">
        <w:rPr>
          <w:rStyle w:val="apple-converted-space"/>
          <w:color w:val="000000" w:themeColor="text1"/>
        </w:rPr>
        <w:t> </w:t>
      </w:r>
      <w:r w:rsidRPr="00393ACF">
        <w:rPr>
          <w:rStyle w:val="Strong"/>
          <w:b w:val="0"/>
          <w:iCs/>
          <w:color w:val="000000" w:themeColor="text1"/>
        </w:rPr>
        <w:t>giới tính của một twitter</w:t>
      </w:r>
      <w:r w:rsidRPr="00393ACF">
        <w:rPr>
          <w:rStyle w:val="apple-converted-space"/>
          <w:b/>
          <w:color w:val="000000" w:themeColor="text1"/>
        </w:rPr>
        <w:t> </w:t>
      </w:r>
      <w:r w:rsidRPr="00393ACF">
        <w:rPr>
          <w:color w:val="000000" w:themeColor="text1"/>
        </w:rPr>
        <w:t>dựa vào</w:t>
      </w:r>
      <w:r w:rsidRPr="00393ACF">
        <w:rPr>
          <w:rStyle w:val="apple-converted-space"/>
          <w:b/>
          <w:color w:val="000000" w:themeColor="text1"/>
        </w:rPr>
        <w:t> </w:t>
      </w:r>
      <w:r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AF253B" w:rsidRPr="00393ACF">
        <w:rPr>
          <w:rStyle w:val="apple-converted-space"/>
          <w:color w:val="000000" w:themeColor="text1"/>
        </w:rPr>
        <w:t>đặc trưng viết của twitter đó</w:t>
      </w:r>
      <w:r w:rsidRPr="00393ACF">
        <w:rPr>
          <w:color w:val="000000" w:themeColor="text1"/>
        </w:rPr>
        <w:t>. Như vậy chúng ta cần tìm mối quan hệ giữa</w:t>
      </w:r>
      <w:r w:rsidRPr="00393ACF">
        <w:rPr>
          <w:rStyle w:val="apple-converted-space"/>
          <w:color w:val="000000" w:themeColor="text1"/>
        </w:rPr>
        <w:t> </w:t>
      </w:r>
      <w:r w:rsidR="00AF253B" w:rsidRPr="00393ACF">
        <w:rPr>
          <w:rStyle w:val="Strong"/>
          <w:b w:val="0"/>
          <w:iCs/>
          <w:color w:val="000000" w:themeColor="text1"/>
        </w:rPr>
        <w:t>giới tính</w:t>
      </w:r>
      <w:r w:rsidRPr="00393ACF">
        <w:rPr>
          <w:rStyle w:val="apple-converted-space"/>
          <w:color w:val="000000" w:themeColor="text1"/>
        </w:rPr>
        <w:t> </w:t>
      </w:r>
      <w:r w:rsidRPr="00393ACF">
        <w:rPr>
          <w:color w:val="000000" w:themeColor="text1"/>
        </w:rPr>
        <w:t>phụ thuộc vào</w:t>
      </w:r>
      <w:r w:rsidRPr="00393ACF">
        <w:rPr>
          <w:rStyle w:val="apple-converted-space"/>
          <w:color w:val="000000" w:themeColor="text1"/>
        </w:rPr>
        <w:t> </w:t>
      </w:r>
      <w:r w:rsidR="00AF253B"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4D0E2B" w:rsidRPr="00393ACF">
        <w:rPr>
          <w:rStyle w:val="Strong"/>
          <w:b w:val="0"/>
          <w:iCs/>
          <w:color w:val="000000" w:themeColor="text1"/>
        </w:rPr>
        <w:t>đặc trưng viết</w:t>
      </w:r>
      <w:r w:rsidRPr="00393ACF">
        <w:rPr>
          <w:color w:val="000000" w:themeColor="text1"/>
        </w:rPr>
        <w:t xml:space="preserve">. Dựa vào tập dữ liệu (giả sử thu thập </w:t>
      </w:r>
      <w:r w:rsidR="00AF253B" w:rsidRPr="00393ACF">
        <w:rPr>
          <w:color w:val="000000" w:themeColor="text1"/>
        </w:rPr>
        <w:t xml:space="preserve">nội dung, đặc trưng viết và các ký tự đặc biệt </w:t>
      </w:r>
      <w:r w:rsidRPr="00393ACF">
        <w:rPr>
          <w:color w:val="000000" w:themeColor="text1"/>
        </w:rPr>
        <w:t>củ</w:t>
      </w:r>
      <w:r w:rsidR="00AF253B" w:rsidRPr="00393ACF">
        <w:rPr>
          <w:color w:val="000000" w:themeColor="text1"/>
        </w:rPr>
        <w:t>a 100 người dùng twitter</w:t>
      </w:r>
      <w:r w:rsidRPr="00393ACF">
        <w:rPr>
          <w:color w:val="000000" w:themeColor="text1"/>
        </w:rPr>
        <w:t>), ta xây dựng một phương trình</w:t>
      </w:r>
      <w:r w:rsidRPr="00393ACF">
        <w:rPr>
          <w:rStyle w:val="apple-converted-space"/>
          <w:color w:val="000000" w:themeColor="text1"/>
        </w:rPr>
        <w:t> </w:t>
      </w:r>
      <w:r w:rsidRPr="00393ACF">
        <w:rPr>
          <w:rStyle w:val="mord"/>
          <w:i/>
          <w:iCs/>
          <w:color w:val="000000" w:themeColor="text1"/>
        </w:rPr>
        <w:t>y</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 xml:space="preserve">2 </w:t>
      </w:r>
      <w:r w:rsidRPr="00393ACF">
        <w:rPr>
          <w:color w:val="000000" w:themeColor="text1"/>
        </w:rPr>
        <w:t xml:space="preserve">trong đó y là </w:t>
      </w:r>
      <w:r w:rsidR="00AF253B" w:rsidRPr="00393ACF">
        <w:rPr>
          <w:color w:val="000000" w:themeColor="text1"/>
        </w:rPr>
        <w:t>giới tính</w:t>
      </w:r>
      <w:r w:rsidRPr="00393ACF">
        <w:rPr>
          <w:color w:val="000000" w:themeColor="text1"/>
        </w:rPr>
        <w:t xml:space="preserve"> phụ thuộc x</w:t>
      </w:r>
      <w:r w:rsidRPr="00393ACF">
        <w:rPr>
          <w:color w:val="000000" w:themeColor="text1"/>
          <w:vertAlign w:val="subscript"/>
        </w:rPr>
        <w:t>1</w:t>
      </w:r>
      <w:r w:rsidRPr="00393ACF">
        <w:rPr>
          <w:rStyle w:val="apple-converted-space"/>
          <w:color w:val="000000" w:themeColor="text1"/>
        </w:rPr>
        <w:t> </w:t>
      </w:r>
      <w:r w:rsidRPr="00393ACF">
        <w:rPr>
          <w:color w:val="000000" w:themeColor="text1"/>
        </w:rPr>
        <w:t>(</w:t>
      </w:r>
      <w:r w:rsidR="00AF253B" w:rsidRPr="00393ACF">
        <w:rPr>
          <w:color w:val="000000" w:themeColor="text1"/>
        </w:rPr>
        <w:t>nội dung</w:t>
      </w:r>
      <w:r w:rsidRPr="00393ACF">
        <w:rPr>
          <w:color w:val="000000" w:themeColor="text1"/>
        </w:rPr>
        <w:t>) và x</w:t>
      </w:r>
      <w:r w:rsidRPr="00393ACF">
        <w:rPr>
          <w:color w:val="000000" w:themeColor="text1"/>
          <w:vertAlign w:val="subscript"/>
        </w:rPr>
        <w:t>2</w:t>
      </w:r>
      <w:r w:rsidRPr="00393ACF">
        <w:rPr>
          <w:rStyle w:val="apple-converted-space"/>
          <w:color w:val="000000" w:themeColor="text1"/>
        </w:rPr>
        <w:t> </w:t>
      </w:r>
      <w:r w:rsidRPr="00393ACF">
        <w:rPr>
          <w:color w:val="000000" w:themeColor="text1"/>
        </w:rPr>
        <w:t>(</w:t>
      </w:r>
      <w:r w:rsidR="00AF253B" w:rsidRPr="00393ACF">
        <w:rPr>
          <w:color w:val="000000" w:themeColor="text1"/>
        </w:rPr>
        <w:t>đặc trưng viết</w:t>
      </w:r>
      <w:r w:rsidRPr="00393ACF">
        <w:rPr>
          <w:color w:val="000000" w:themeColor="text1"/>
        </w:rPr>
        <w:t>). Khi có thêm mộ</w:t>
      </w:r>
      <w:r w:rsidR="00AF253B" w:rsidRPr="00393ACF">
        <w:rPr>
          <w:color w:val="000000" w:themeColor="text1"/>
        </w:rPr>
        <w:t>t mẫu</w:t>
      </w:r>
      <w:r w:rsidRPr="00393ACF">
        <w:rPr>
          <w:color w:val="000000" w:themeColor="text1"/>
        </w:rPr>
        <w:t xml:space="preserve"> dữ liệu của một </w:t>
      </w:r>
      <w:r w:rsidR="00AF253B" w:rsidRPr="00393ACF">
        <w:rPr>
          <w:color w:val="000000" w:themeColor="text1"/>
        </w:rPr>
        <w:t>người dùng mới</w:t>
      </w:r>
      <w:r w:rsidRPr="00393ACF">
        <w:rPr>
          <w:color w:val="000000" w:themeColor="text1"/>
        </w:rPr>
        <w:t xml:space="preserve">, chỉ cần áp vào phương trình như vậy ta sẽ dự đoán được </w:t>
      </w:r>
      <w:r w:rsidR="00AF253B" w:rsidRPr="00393ACF">
        <w:rPr>
          <w:color w:val="000000" w:themeColor="text1"/>
        </w:rPr>
        <w:t>giới tính của người</w:t>
      </w:r>
      <w:r w:rsidRPr="00393ACF">
        <w:rPr>
          <w:color w:val="000000" w:themeColor="text1"/>
        </w:rPr>
        <w:t xml:space="preserve"> đó.</w:t>
      </w:r>
    </w:p>
    <w:p w:rsidR="00AF253B" w:rsidRPr="00393ACF" w:rsidRDefault="00AF253B" w:rsidP="00543B7B">
      <w:pPr>
        <w:pStyle w:val="NormalThesis13size"/>
        <w:rPr>
          <w:color w:val="000000" w:themeColor="text1"/>
        </w:rPr>
      </w:pPr>
      <w:r w:rsidRPr="00393ACF">
        <w:rPr>
          <w:color w:val="000000" w:themeColor="text1"/>
        </w:rPr>
        <w:t>Ta thấy phương trình</w:t>
      </w:r>
      <w:r w:rsidRPr="00393ACF">
        <w:rPr>
          <w:rStyle w:val="apple-converted-space"/>
          <w:color w:val="000000" w:themeColor="text1"/>
        </w:rPr>
        <w:t> </w:t>
      </w:r>
      <w:r w:rsidRPr="00393ACF">
        <w:rPr>
          <w:rStyle w:val="katex-mathml"/>
          <w:color w:val="000000" w:themeColor="text1"/>
          <w:bdr w:val="none" w:sz="0" w:space="0" w:color="auto" w:frame="1"/>
        </w:rPr>
        <w:t xml:space="preserve">y </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apple-converted-space"/>
          <w:color w:val="000000" w:themeColor="text1"/>
        </w:rPr>
        <w:t> </w:t>
      </w:r>
      <w:r w:rsidRPr="00393ACF">
        <w:rPr>
          <w:color w:val="000000" w:themeColor="text1"/>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393ACF">
        <w:rPr>
          <w:rStyle w:val="apple-converted-space"/>
          <w:color w:val="000000" w:themeColor="text1"/>
        </w:rPr>
        <w:t> </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r w:rsidR="003B2690" w:rsidRPr="00393ACF">
        <w:rPr>
          <w:rStyle w:val="mpunct"/>
          <w:color w:val="000000" w:themeColor="text1"/>
        </w:rPr>
        <w:t xml:space="preserve"> </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r w:rsidR="00F00945" w:rsidRPr="00393ACF">
        <w:rPr>
          <w:rStyle w:val="mpunct"/>
          <w:color w:val="000000" w:themeColor="text1"/>
        </w:rPr>
        <w:t xml:space="preserve"> </w:t>
      </w:r>
      <w:r w:rsidRPr="00393ACF">
        <w:rPr>
          <w:rStyle w:val="mord"/>
          <w:color w:val="000000" w:themeColor="text1"/>
        </w:rPr>
        <w:t>...</w:t>
      </w:r>
      <w:r w:rsidRPr="00393ACF">
        <w:rPr>
          <w:color w:val="000000" w:themeColor="text1"/>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7B811FE3" wp14:editId="23B13F47">
            <wp:extent cx="3024426" cy="1996440"/>
            <wp:effectExtent l="0" t="0" r="508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7400" cy="2044611"/>
                    </a:xfrm>
                    <a:prstGeom prst="rect">
                      <a:avLst/>
                    </a:prstGeom>
                  </pic:spPr>
                </pic:pic>
              </a:graphicData>
            </a:graphic>
          </wp:inline>
        </w:drawing>
      </w:r>
    </w:p>
    <w:p w:rsidR="00AF253B" w:rsidRDefault="00AF253B" w:rsidP="004B3B6E">
      <w:pPr>
        <w:pStyle w:val="Hnhnh"/>
      </w:pPr>
      <w:bookmarkStart w:id="32" w:name="_Toc484175458"/>
      <w:r>
        <w:t>Hình 1.</w:t>
      </w:r>
      <w:r w:rsidR="0040428E">
        <w:t>6</w:t>
      </w:r>
      <w:r>
        <w:t xml:space="preserve"> Ví dụ về hồi quy tuyến tính</w:t>
      </w:r>
      <w:bookmarkEnd w:id="32"/>
    </w:p>
    <w:p w:rsidR="003B2690" w:rsidRPr="004A7972" w:rsidRDefault="003B2690" w:rsidP="00543B7B">
      <w:pPr>
        <w:pStyle w:val="NormalThesis13size"/>
      </w:pPr>
      <w:r w:rsidRPr="004A7972">
        <w:lastRenderedPageBreak/>
        <w:t>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dẫn đến việc mô hình chỉ đúng với các giá trị trong tập huấn luyện và sai hoàn toàn với các giá trị test.</w:t>
      </w:r>
    </w:p>
    <w:p w:rsidR="003B2690" w:rsidRDefault="003B2690" w:rsidP="00393ACF">
      <w:pPr>
        <w:shd w:val="clear" w:color="auto" w:fill="FFFFFF"/>
        <w:spacing w:after="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61D54B5A" wp14:editId="4EB89D40">
            <wp:extent cx="4042410" cy="1934998"/>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19">
                      <a:extLst>
                        <a:ext uri="{28A0092B-C50C-407E-A947-70E740481C1C}">
                          <a14:useLocalDpi xmlns:a14="http://schemas.microsoft.com/office/drawing/2010/main" val="0"/>
                        </a:ext>
                      </a:extLst>
                    </a:blip>
                    <a:stretch>
                      <a:fillRect/>
                    </a:stretch>
                  </pic:blipFill>
                  <pic:spPr>
                    <a:xfrm>
                      <a:off x="0" y="0"/>
                      <a:ext cx="4101023" cy="1963055"/>
                    </a:xfrm>
                    <a:prstGeom prst="rect">
                      <a:avLst/>
                    </a:prstGeom>
                  </pic:spPr>
                </pic:pic>
              </a:graphicData>
            </a:graphic>
          </wp:inline>
        </w:drawing>
      </w:r>
    </w:p>
    <w:p w:rsidR="003B2690" w:rsidRDefault="003B2690" w:rsidP="004B3B6E">
      <w:pPr>
        <w:pStyle w:val="Hnhnh"/>
      </w:pPr>
      <w:bookmarkStart w:id="33" w:name="_Toc484175459"/>
      <w:r>
        <w:t>Hình 1.</w:t>
      </w:r>
      <w:r w:rsidR="0040428E">
        <w:t>7</w:t>
      </w:r>
      <w:r>
        <w:t xml:space="preserve"> Quá trình khớp</w:t>
      </w:r>
      <w:bookmarkEnd w:id="33"/>
    </w:p>
    <w:p w:rsidR="003B2690" w:rsidRPr="004A7972" w:rsidRDefault="003B2690" w:rsidP="00543B7B">
      <w:pPr>
        <w:pStyle w:val="NormalThesis13size"/>
        <w:rPr>
          <w:rFonts w:eastAsia="Times New Roman"/>
        </w:rPr>
      </w:pPr>
      <w:r w:rsidRPr="004A7972">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sidRPr="004A7972">
        <w:rPr>
          <w:sz w:val="19"/>
          <w:szCs w:val="19"/>
          <w:vertAlign w:val="subscript"/>
        </w:rPr>
        <w:t>1</w:t>
      </w:r>
      <w:r w:rsidRPr="004A7972">
        <w:t>, x</w:t>
      </w:r>
      <w:r w:rsidRPr="004A7972">
        <w:rPr>
          <w:sz w:val="19"/>
          <w:szCs w:val="19"/>
          <w:vertAlign w:val="subscript"/>
        </w:rPr>
        <w:t>2</w:t>
      </w:r>
      <w:r w:rsidRPr="004A7972">
        <w:rPr>
          <w:rStyle w:val="apple-converted-space"/>
          <w:color w:val="000000" w:themeColor="text1"/>
        </w:rPr>
        <w:t> </w:t>
      </w:r>
      <w:r w:rsidRPr="004A7972">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rPr>
        <w:t> </w:t>
      </w:r>
    </w:p>
    <w:p w:rsidR="00D562B0" w:rsidRPr="00C71CC1" w:rsidRDefault="00C71CC1" w:rsidP="00C71CC1">
      <w:pPr>
        <w:spacing w:before="240"/>
        <w:outlineLvl w:val="1"/>
        <w:rPr>
          <w:b/>
          <w:sz w:val="28"/>
          <w:szCs w:val="28"/>
        </w:rPr>
      </w:pPr>
      <w:bookmarkStart w:id="34" w:name="_Toc484175415"/>
      <w:r>
        <w:rPr>
          <w:b/>
          <w:sz w:val="28"/>
          <w:szCs w:val="28"/>
        </w:rPr>
        <w:t>1.4.</w:t>
      </w:r>
      <w:r>
        <w:rPr>
          <w:b/>
          <w:sz w:val="28"/>
          <w:szCs w:val="28"/>
        </w:rPr>
        <w:tab/>
      </w:r>
      <w:r w:rsidR="00AD12A5" w:rsidRPr="00C71CC1">
        <w:rPr>
          <w:b/>
          <w:sz w:val="28"/>
          <w:szCs w:val="28"/>
        </w:rPr>
        <w:t>Kết luận chương</w:t>
      </w:r>
      <w:bookmarkEnd w:id="34"/>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3A2588" w:rsidRPr="00393ACF" w:rsidRDefault="004F456E" w:rsidP="00026EA9">
      <w:pPr>
        <w:pStyle w:val="NormalThesis13size"/>
      </w:pPr>
      <w:r>
        <w:t xml:space="preserve">Chương này </w:t>
      </w:r>
      <w:r w:rsidR="00D562B0" w:rsidRPr="00587CE3">
        <w:t>đã giới thiệu tổng quan về</w:t>
      </w:r>
      <w:r>
        <w:t xml:space="preserve"> bài toán xác định giới tính</w:t>
      </w:r>
      <w:r w:rsidR="00D562B0" w:rsidRPr="00587CE3">
        <w:t>,</w:t>
      </w:r>
      <w:r w:rsidR="00C4546B">
        <w:t xml:space="preserve"> ứng dụng của bài toán vào thực tiễn và</w:t>
      </w:r>
      <w:r w:rsidR="00D562B0" w:rsidRPr="00587CE3">
        <w:t xml:space="preserve"> một số phương pháp </w:t>
      </w:r>
      <w:r>
        <w:t xml:space="preserve">xác định giới tính </w:t>
      </w:r>
      <w:r w:rsidR="00D562B0" w:rsidRPr="00587CE3">
        <w:t xml:space="preserve">và </w:t>
      </w:r>
      <w:r>
        <w:t>dữ liệu lịch sử</w:t>
      </w:r>
      <w:r w:rsidR="00D562B0" w:rsidRPr="00587CE3">
        <w:t xml:space="preserve"> liên quan đến </w:t>
      </w:r>
      <w:r>
        <w:t>việc phân loại giới tính nam hay giới tính nữ</w:t>
      </w:r>
      <w:r w:rsidR="00D562B0" w:rsidRPr="00587CE3">
        <w:t>. Bên cạnh đó, chương 1 còn đưa ra lý do</w:t>
      </w:r>
      <w:r>
        <w:t xml:space="preserve"> và thực trạng các hoạt động của ngườ</w:t>
      </w:r>
      <w:r w:rsidR="00354713">
        <w:t>i dùng I</w:t>
      </w:r>
      <w:r>
        <w:t>nternet</w:t>
      </w:r>
      <w:r w:rsidR="00D562B0" w:rsidRPr="00587CE3">
        <w:t xml:space="preserve"> trong luận văn.</w:t>
      </w:r>
      <w:r w:rsidR="00D562B0">
        <w:t xml:space="preserve"> Ngoài ra cần lưu ý đến</w:t>
      </w:r>
      <w:r w:rsidR="00D562B0" w:rsidRPr="00587CE3">
        <w:t xml:space="preserve"> yếu tố</w:t>
      </w:r>
      <w:r w:rsidR="00D562B0">
        <w:t xml:space="preserve"> </w:t>
      </w:r>
      <w:r w:rsidR="00D562B0" w:rsidRPr="00587CE3">
        <w:t>quan trọng tác động đến kết quả</w:t>
      </w:r>
      <w:r w:rsidR="00D562B0">
        <w:t xml:space="preserve"> </w:t>
      </w:r>
      <w:r w:rsidR="00D562B0" w:rsidRPr="00587CE3">
        <w:t xml:space="preserve">phân loại </w:t>
      </w:r>
      <w:r>
        <w:t>giớ</w:t>
      </w:r>
      <w:r w:rsidR="006B77FD">
        <w:t xml:space="preserve">i </w:t>
      </w:r>
      <w:r w:rsidR="006B77FD">
        <w:lastRenderedPageBreak/>
        <w:t>tính đó là p</w:t>
      </w:r>
      <w:r>
        <w:t>hải có</w:t>
      </w:r>
      <w:r w:rsidR="00D562B0" w:rsidRPr="00587CE3">
        <w:t xml:space="preserve"> một tập dữ</w:t>
      </w:r>
      <w:r w:rsidR="00D562B0">
        <w:t xml:space="preserve"> </w:t>
      </w:r>
      <w:r w:rsidR="00D562B0" w:rsidRPr="00587CE3">
        <w:t xml:space="preserve">liệu </w:t>
      </w:r>
      <w:r>
        <w:t xml:space="preserve">lịch sử để </w:t>
      </w:r>
      <w:r w:rsidR="00D562B0" w:rsidRPr="00587CE3">
        <w:t>huấn luyện chuẩn và</w:t>
      </w:r>
      <w:r w:rsidR="00D562B0">
        <w:t xml:space="preserve"> </w:t>
      </w:r>
      <w:r w:rsidR="00D562B0" w:rsidRPr="00587CE3">
        <w:t>đủ</w:t>
      </w:r>
      <w:r w:rsidR="00D562B0">
        <w:t xml:space="preserve"> </w:t>
      </w:r>
      <w:r w:rsidR="00D562B0" w:rsidRPr="00587CE3">
        <w:t>lớn</w:t>
      </w:r>
      <w:r w:rsidR="00D562B0">
        <w:t xml:space="preserve"> </w:t>
      </w:r>
      <w:r w:rsidR="00D562B0" w:rsidRPr="00587CE3">
        <w:t>để</w:t>
      </w:r>
      <w:r w:rsidR="00D562B0">
        <w:t xml:space="preserve"> </w:t>
      </w:r>
      <w:r w:rsidR="00D562B0" w:rsidRPr="00587CE3">
        <w:t>cho thuật toán học phân loại. Nếu chúng ta có</w:t>
      </w:r>
      <w:r w:rsidR="00D562B0">
        <w:t xml:space="preserve"> </w:t>
      </w:r>
      <w:r w:rsidR="00D562B0" w:rsidRPr="00587CE3">
        <w:t>được một tập dữ</w:t>
      </w:r>
      <w:r w:rsidR="00D562B0">
        <w:t xml:space="preserve"> </w:t>
      </w:r>
      <w:r w:rsidR="00D562B0" w:rsidRPr="00587CE3">
        <w:t>liệu chuẩn và</w:t>
      </w:r>
      <w:r w:rsidR="00D562B0">
        <w:t xml:space="preserve"> </w:t>
      </w:r>
      <w:r w:rsidR="00D562B0" w:rsidRPr="00587CE3">
        <w:t>đủ</w:t>
      </w:r>
      <w:r w:rsidR="00D562B0">
        <w:t xml:space="preserve"> </w:t>
      </w:r>
      <w:r w:rsidR="00D562B0" w:rsidRPr="00587CE3">
        <w:t>lớn thì quá trình huấn luyện sẽ</w:t>
      </w:r>
      <w:r w:rsidR="00D562B0">
        <w:t xml:space="preserve"> </w:t>
      </w:r>
      <w:r w:rsidR="00D562B0" w:rsidRPr="00587CE3">
        <w:t>tốt và khi</w:t>
      </w:r>
      <w:r w:rsidR="00D562B0">
        <w:t xml:space="preserve"> </w:t>
      </w:r>
      <w:r w:rsidR="00D562B0" w:rsidRPr="00587CE3">
        <w:t>đó chúng ta sẽ</w:t>
      </w:r>
      <w:r w:rsidR="00D562B0">
        <w:t xml:space="preserve"> </w:t>
      </w:r>
      <w:r w:rsidR="00D562B0" w:rsidRPr="00587CE3">
        <w:t>có kết qủa phân loại tốt sau khi</w:t>
      </w:r>
      <w:r w:rsidR="00D562B0">
        <w:t xml:space="preserve"> </w:t>
      </w:r>
      <w:r w:rsidR="00D562B0" w:rsidRPr="00587CE3">
        <w:t>đã</w:t>
      </w:r>
      <w:r w:rsidR="00D562B0">
        <w:t xml:space="preserve"> </w:t>
      </w:r>
      <w:r w:rsidR="00D562B0" w:rsidRPr="00587CE3">
        <w:t xml:space="preserve">được học. </w:t>
      </w:r>
      <w:r w:rsidR="006B77FD">
        <w:t>Trong chương 1, luận văn cũng đã giới thiệu một số phương pháp xác định giới tính đã được nghiên cứu trong thời gian gần đây. Những mô tả của chương 1 sẽ làm tiền đề cho việc xác định giới tính ngườ</w:t>
      </w:r>
      <w:r w:rsidR="00354713">
        <w:t>i dùng I</w:t>
      </w:r>
      <w:r w:rsidR="006B77FD">
        <w:t>nternet sử dụng dữ liệu lịch sử truy cập trong các chương tiếp theo</w:t>
      </w:r>
      <w:r w:rsidR="00372AB1">
        <w:t>.</w:t>
      </w:r>
      <w:bookmarkStart w:id="35" w:name="_Toc472023300"/>
    </w:p>
    <w:p w:rsidR="00F8105C" w:rsidRDefault="00F8105C">
      <w:pPr>
        <w:jc w:val="left"/>
        <w:rPr>
          <w:rFonts w:eastAsia="Times New Roman" w:cs="Times New Roman"/>
          <w:b/>
          <w:bCs/>
          <w:kern w:val="32"/>
          <w:sz w:val="32"/>
          <w:szCs w:val="32"/>
        </w:rPr>
      </w:pPr>
      <w:r>
        <w:rPr>
          <w:rFonts w:cs="Times New Roman"/>
        </w:rPr>
        <w:br w:type="page"/>
      </w:r>
    </w:p>
    <w:p w:rsidR="007D6343" w:rsidRDefault="007D6343" w:rsidP="00A876F0">
      <w:pPr>
        <w:pStyle w:val="Heading1"/>
        <w:spacing w:after="0"/>
        <w:rPr>
          <w:rFonts w:cs="Times New Roman"/>
        </w:rPr>
      </w:pPr>
      <w:bookmarkStart w:id="36" w:name="_Toc484175416"/>
      <w:r w:rsidRPr="00587CE3">
        <w:rPr>
          <w:rFonts w:cs="Times New Roman"/>
        </w:rPr>
        <w:lastRenderedPageBreak/>
        <w:t xml:space="preserve">Chương 2 </w:t>
      </w:r>
      <w:r w:rsidR="00D70DAF">
        <w:rPr>
          <w:rFonts w:cs="Times New Roman"/>
        </w:rPr>
        <w:t>–</w:t>
      </w:r>
      <w:r w:rsidRPr="00587CE3">
        <w:rPr>
          <w:rFonts w:cs="Times New Roman"/>
        </w:rPr>
        <w:t xml:space="preserve"> </w:t>
      </w:r>
      <w:bookmarkEnd w:id="35"/>
      <w:r w:rsidR="00D70DAF">
        <w:rPr>
          <w:rFonts w:cs="Times New Roman"/>
        </w:rPr>
        <w:t>DỰ ĐOÁN GIỚI TÍNH NGƯỜI DÙNG INTERNET SỬ DỤNG LỊCH SỬ TRUY CẬP</w:t>
      </w:r>
      <w:bookmarkEnd w:id="36"/>
    </w:p>
    <w:p w:rsidR="00814071" w:rsidRDefault="008A0785" w:rsidP="008A0785">
      <w:pPr>
        <w:pStyle w:val="Heading2"/>
        <w:numPr>
          <w:ilvl w:val="0"/>
          <w:numId w:val="0"/>
        </w:numPr>
        <w:ind w:left="576" w:hanging="576"/>
        <w:rPr>
          <w:rFonts w:cs="Times New Roman"/>
        </w:rPr>
      </w:pPr>
      <w:bookmarkStart w:id="37" w:name="_Toc472006892"/>
      <w:bookmarkStart w:id="38" w:name="_Toc472006938"/>
      <w:bookmarkStart w:id="39" w:name="_Toc472006985"/>
      <w:bookmarkStart w:id="40" w:name="_Toc472007030"/>
      <w:bookmarkStart w:id="41" w:name="_Toc472007075"/>
      <w:bookmarkStart w:id="42" w:name="_Toc472019394"/>
      <w:bookmarkStart w:id="43" w:name="_Toc472019438"/>
      <w:bookmarkStart w:id="44" w:name="_Toc472022895"/>
      <w:bookmarkStart w:id="45" w:name="_Toc472022945"/>
      <w:bookmarkStart w:id="46" w:name="_Toc472023137"/>
      <w:bookmarkStart w:id="47" w:name="_Toc472023193"/>
      <w:bookmarkStart w:id="48" w:name="_Toc472023301"/>
      <w:bookmarkStart w:id="49" w:name="_Toc472070816"/>
      <w:bookmarkStart w:id="50" w:name="_Toc472148638"/>
      <w:bookmarkStart w:id="51" w:name="_Toc472149670"/>
      <w:bookmarkStart w:id="52" w:name="_Toc472149784"/>
      <w:bookmarkStart w:id="53" w:name="_Toc472149833"/>
      <w:bookmarkStart w:id="54" w:name="_Toc472149882"/>
      <w:bookmarkStart w:id="55" w:name="_Toc472149930"/>
      <w:bookmarkStart w:id="56" w:name="_Toc472150103"/>
      <w:bookmarkStart w:id="57" w:name="_Toc472150152"/>
      <w:bookmarkStart w:id="58" w:name="_Toc472150197"/>
      <w:bookmarkStart w:id="59" w:name="_Toc481483268"/>
      <w:bookmarkStart w:id="60" w:name="_Toc481485440"/>
      <w:bookmarkStart w:id="61" w:name="_Toc481492163"/>
      <w:bookmarkStart w:id="62" w:name="_Toc481492563"/>
      <w:bookmarkStart w:id="63" w:name="_Toc481494184"/>
      <w:bookmarkStart w:id="64" w:name="_Toc481506330"/>
      <w:bookmarkStart w:id="65" w:name="_Toc481607173"/>
      <w:bookmarkStart w:id="66" w:name="_Toc481607250"/>
      <w:bookmarkStart w:id="67" w:name="_Toc482278268"/>
      <w:bookmarkStart w:id="68" w:name="_Toc482627569"/>
      <w:bookmarkStart w:id="69" w:name="_Toc482714518"/>
      <w:bookmarkStart w:id="70" w:name="_Toc482820861"/>
      <w:bookmarkStart w:id="71" w:name="_Toc482822857"/>
      <w:bookmarkStart w:id="72" w:name="_Toc482822922"/>
      <w:bookmarkStart w:id="73" w:name="_Toc482867114"/>
      <w:bookmarkStart w:id="74" w:name="_Toc482867503"/>
      <w:bookmarkStart w:id="75" w:name="_Toc482867785"/>
      <w:bookmarkStart w:id="76" w:name="_Toc482890970"/>
      <w:bookmarkStart w:id="77" w:name="_Toc482891021"/>
      <w:bookmarkStart w:id="78" w:name="_Toc482891174"/>
      <w:bookmarkStart w:id="79" w:name="_Toc482972577"/>
      <w:bookmarkStart w:id="80" w:name="_Toc483077701"/>
      <w:bookmarkStart w:id="81" w:name="_Toc483086402"/>
      <w:bookmarkStart w:id="82" w:name="_Toc483165853"/>
      <w:bookmarkStart w:id="83" w:name="_Toc483297548"/>
      <w:bookmarkStart w:id="84" w:name="_Toc483477180"/>
      <w:bookmarkStart w:id="85" w:name="_Toc483509031"/>
      <w:bookmarkStart w:id="86" w:name="_Toc484081480"/>
      <w:bookmarkStart w:id="87" w:name="_Toc484089691"/>
      <w:bookmarkStart w:id="88" w:name="_Toc484091346"/>
      <w:bookmarkStart w:id="89" w:name="_Toc484163654"/>
      <w:bookmarkStart w:id="90" w:name="_Toc484163732"/>
      <w:bookmarkStart w:id="91" w:name="_Toc484164264"/>
      <w:bookmarkStart w:id="92" w:name="_Toc484164345"/>
      <w:bookmarkStart w:id="93" w:name="_Toc484164519"/>
      <w:bookmarkStart w:id="94" w:name="_Toc484165084"/>
      <w:bookmarkStart w:id="95" w:name="_Toc472006893"/>
      <w:bookmarkStart w:id="96" w:name="_Toc472006939"/>
      <w:bookmarkStart w:id="97" w:name="_Toc472006986"/>
      <w:bookmarkStart w:id="98" w:name="_Toc472007031"/>
      <w:bookmarkStart w:id="99" w:name="_Toc472007076"/>
      <w:bookmarkStart w:id="100" w:name="_Toc472019395"/>
      <w:bookmarkStart w:id="101" w:name="_Toc472019439"/>
      <w:bookmarkStart w:id="102" w:name="_Toc472022896"/>
      <w:bookmarkStart w:id="103" w:name="_Toc472022946"/>
      <w:bookmarkStart w:id="104" w:name="_Toc472023138"/>
      <w:bookmarkStart w:id="105" w:name="_Toc472023194"/>
      <w:bookmarkStart w:id="106" w:name="_Toc472023302"/>
      <w:bookmarkStart w:id="107" w:name="_Toc472070817"/>
      <w:bookmarkStart w:id="108" w:name="_Toc472148639"/>
      <w:bookmarkStart w:id="109" w:name="_Toc472149671"/>
      <w:bookmarkStart w:id="110" w:name="_Toc472149785"/>
      <w:bookmarkStart w:id="111" w:name="_Toc472149834"/>
      <w:bookmarkStart w:id="112" w:name="_Toc472149883"/>
      <w:bookmarkStart w:id="113" w:name="_Toc472149931"/>
      <w:bookmarkStart w:id="114" w:name="_Toc472150104"/>
      <w:bookmarkStart w:id="115" w:name="_Toc472150153"/>
      <w:bookmarkStart w:id="116" w:name="_Toc472150198"/>
      <w:bookmarkStart w:id="117" w:name="_Toc481483269"/>
      <w:bookmarkStart w:id="118" w:name="_Toc481485441"/>
      <w:bookmarkStart w:id="119" w:name="_Toc481492164"/>
      <w:bookmarkStart w:id="120" w:name="_Toc481492564"/>
      <w:bookmarkStart w:id="121" w:name="_Toc481494185"/>
      <w:bookmarkStart w:id="122" w:name="_Toc481506331"/>
      <w:bookmarkStart w:id="123" w:name="_Toc481607174"/>
      <w:bookmarkStart w:id="124" w:name="_Toc481607251"/>
      <w:bookmarkStart w:id="125" w:name="_Toc482278269"/>
      <w:bookmarkStart w:id="126" w:name="_Toc482627570"/>
      <w:bookmarkStart w:id="127" w:name="_Toc482714519"/>
      <w:bookmarkStart w:id="128" w:name="_Toc482820862"/>
      <w:bookmarkStart w:id="129" w:name="_Toc482822858"/>
      <w:bookmarkStart w:id="130" w:name="_Toc482822923"/>
      <w:bookmarkStart w:id="131" w:name="_Toc482867115"/>
      <w:bookmarkStart w:id="132" w:name="_Toc482867504"/>
      <w:bookmarkStart w:id="133" w:name="_Toc482867786"/>
      <w:bookmarkStart w:id="134" w:name="_Toc482890971"/>
      <w:bookmarkStart w:id="135" w:name="_Toc482891022"/>
      <w:bookmarkStart w:id="136" w:name="_Toc482891175"/>
      <w:bookmarkStart w:id="137" w:name="_Toc482972578"/>
      <w:bookmarkStart w:id="138" w:name="_Toc483077702"/>
      <w:bookmarkStart w:id="139" w:name="_Toc483086403"/>
      <w:bookmarkStart w:id="140" w:name="_Toc483165854"/>
      <w:bookmarkStart w:id="141" w:name="_Toc483297549"/>
      <w:bookmarkStart w:id="142" w:name="_Toc483477181"/>
      <w:bookmarkStart w:id="143" w:name="_Toc483509032"/>
      <w:bookmarkStart w:id="144" w:name="_Toc484081481"/>
      <w:bookmarkStart w:id="145" w:name="_Toc484089692"/>
      <w:bookmarkStart w:id="146" w:name="_Toc484091347"/>
      <w:bookmarkStart w:id="147" w:name="_Toc484163655"/>
      <w:bookmarkStart w:id="148" w:name="_Toc484163733"/>
      <w:bookmarkStart w:id="149" w:name="_Toc484164265"/>
      <w:bookmarkStart w:id="150" w:name="_Toc484164346"/>
      <w:bookmarkStart w:id="151" w:name="_Toc484164520"/>
      <w:bookmarkStart w:id="152" w:name="_Toc484165085"/>
      <w:bookmarkStart w:id="153" w:name="_Toc484175417"/>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Pr>
          <w:rFonts w:cs="Times New Roman"/>
        </w:rPr>
        <w:t>2.1.</w:t>
      </w:r>
      <w:r>
        <w:rPr>
          <w:rFonts w:cs="Times New Roman"/>
        </w:rPr>
        <w:tab/>
      </w:r>
      <w:r w:rsidR="00D70DAF">
        <w:rPr>
          <w:rFonts w:cs="Times New Roman"/>
        </w:rPr>
        <w:t>Giới thiệu về phương pháp học máy SVM</w:t>
      </w:r>
      <w:bookmarkEnd w:id="153"/>
    </w:p>
    <w:p w:rsidR="00D70DAF" w:rsidRPr="008A0785" w:rsidRDefault="008A0785" w:rsidP="008A0785">
      <w:pPr>
        <w:outlineLvl w:val="2"/>
        <w:rPr>
          <w:b/>
          <w:i/>
          <w:sz w:val="28"/>
          <w:szCs w:val="28"/>
        </w:rPr>
      </w:pPr>
      <w:bookmarkStart w:id="154" w:name="_Toc484175418"/>
      <w:r>
        <w:rPr>
          <w:b/>
          <w:i/>
          <w:sz w:val="28"/>
          <w:szCs w:val="28"/>
        </w:rPr>
        <w:t>2.1.1.</w:t>
      </w:r>
      <w:r>
        <w:rPr>
          <w:b/>
          <w:i/>
          <w:sz w:val="28"/>
          <w:szCs w:val="28"/>
        </w:rPr>
        <w:tab/>
      </w:r>
      <w:r w:rsidR="00302CC2" w:rsidRPr="008A0785">
        <w:rPr>
          <w:b/>
          <w:i/>
          <w:sz w:val="28"/>
          <w:szCs w:val="28"/>
        </w:rPr>
        <w:t>Giới thiệu về SVM</w:t>
      </w:r>
      <w:bookmarkEnd w:id="154"/>
    </w:p>
    <w:p w:rsidR="00302CC2" w:rsidRPr="00302CC2" w:rsidRDefault="00302CC2" w:rsidP="00DE2CE8">
      <w:pPr>
        <w:spacing w:before="240" w:after="0" w:line="360" w:lineRule="auto"/>
        <w:ind w:firstLine="720"/>
        <w:rPr>
          <w:b/>
        </w:rPr>
      </w:pPr>
      <w:r w:rsidRPr="00302CC2">
        <w:rPr>
          <w:color w:val="000000"/>
        </w:rPr>
        <w:t>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w:t>
      </w:r>
      <w:r w:rsidR="008A29D9">
        <w:rPr>
          <w:color w:val="000000"/>
        </w:rPr>
        <w:t>tion)</w:t>
      </w:r>
      <w:r w:rsidRPr="00302CC2">
        <w:rPr>
          <w:color w:val="000000"/>
        </w:rPr>
        <w:t>.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F8105C" w:rsidRDefault="00676175" w:rsidP="00DE2CE8">
      <w:pPr>
        <w:pStyle w:val="ListParagraph"/>
        <w:numPr>
          <w:ilvl w:val="0"/>
          <w:numId w:val="7"/>
        </w:numPr>
        <w:rPr>
          <w:b/>
          <w:i/>
          <w:sz w:val="28"/>
          <w:szCs w:val="28"/>
        </w:rPr>
      </w:pPr>
      <w:r w:rsidRPr="00F8105C">
        <w:rPr>
          <w:b/>
          <w:i/>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DE2CE8">
      <w:pPr>
        <w:spacing w:after="0" w:line="360" w:lineRule="auto"/>
        <w:jc w:val="center"/>
        <w:rPr>
          <w:color w:val="000000"/>
        </w:rPr>
      </w:pPr>
      <w:r>
        <w:rPr>
          <w:noProof/>
        </w:rPr>
        <w:lastRenderedPageBreak/>
        <w:drawing>
          <wp:inline distT="0" distB="0" distL="0" distR="0" wp14:anchorId="1B758D20" wp14:editId="07B3B52F">
            <wp:extent cx="2968244" cy="2148840"/>
            <wp:effectExtent l="0" t="0" r="0" b="762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20"/>
                    <a:stretch>
                      <a:fillRect/>
                    </a:stretch>
                  </pic:blipFill>
                  <pic:spPr>
                    <a:xfrm>
                      <a:off x="0" y="0"/>
                      <a:ext cx="2968244" cy="2148840"/>
                    </a:xfrm>
                    <a:prstGeom prst="rect">
                      <a:avLst/>
                    </a:prstGeom>
                  </pic:spPr>
                </pic:pic>
              </a:graphicData>
            </a:graphic>
          </wp:inline>
        </w:drawing>
      </w:r>
    </w:p>
    <w:p w:rsidR="00676175" w:rsidRPr="002E707E" w:rsidRDefault="00676175" w:rsidP="004B3B6E">
      <w:pPr>
        <w:pStyle w:val="Hnhnh"/>
      </w:pPr>
      <w:bookmarkStart w:id="155" w:name="_Toc484175460"/>
      <w:r w:rsidRPr="002E707E">
        <w:t>Hình 2.1 Mô tả phương pháp SVM</w:t>
      </w:r>
      <w:bookmarkEnd w:id="155"/>
    </w:p>
    <w:p w:rsidR="00676175" w:rsidRDefault="00676175" w:rsidP="00522615">
      <w:pPr>
        <w:spacing w:after="6" w:line="360" w:lineRule="auto"/>
        <w:ind w:right="63" w:firstLine="720"/>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B4744A">
      <w:pPr>
        <w:pStyle w:val="ListParagraph"/>
        <w:numPr>
          <w:ilvl w:val="0"/>
          <w:numId w:val="7"/>
        </w:numPr>
        <w:spacing w:after="6"/>
        <w:ind w:right="63"/>
      </w:pPr>
      <w:r>
        <w:t>Cơ sở lý thuyết</w:t>
      </w:r>
    </w:p>
    <w:p w:rsidR="00F10FEC" w:rsidRDefault="00F10FEC" w:rsidP="0023763C">
      <w:pPr>
        <w:spacing w:after="106" w:line="360" w:lineRule="auto"/>
        <w:ind w:right="63" w:firstLine="360"/>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23763C">
      <w:pPr>
        <w:spacing w:line="360" w:lineRule="auto"/>
        <w:ind w:right="63"/>
      </w:pPr>
      <w:r>
        <w:t xml:space="preserve">Cho tập mẫu </w:t>
      </w:r>
      <w:r>
        <w:rPr>
          <w:noProof/>
        </w:rPr>
        <w:drawing>
          <wp:inline distT="0" distB="0" distL="0" distR="0" wp14:anchorId="143A742A" wp14:editId="2187298E">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1"/>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5951EC33" wp14:editId="36DF4289">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2"/>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2E084BBA" wp14:editId="0F4DDCC4">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3"/>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391AF58A" wp14:editId="5A4A7AA9">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4"/>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765082D4" wp14:editId="09B7EC44">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5"/>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6FEF99E2" wp14:editId="55EF613F">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6"/>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5B728853" wp14:editId="53E4BB35">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7"/>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08EEBF0B" wp14:editId="4A23B3DB">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8"/>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56B7AE80" wp14:editId="5FAE4B73">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9"/>
                    <a:stretch>
                      <a:fillRect/>
                    </a:stretch>
                  </pic:blipFill>
                  <pic:spPr>
                    <a:xfrm>
                      <a:off x="0" y="0"/>
                      <a:ext cx="137160" cy="167640"/>
                    </a:xfrm>
                    <a:prstGeom prst="rect">
                      <a:avLst/>
                    </a:prstGeom>
                  </pic:spPr>
                </pic:pic>
              </a:graphicData>
            </a:graphic>
          </wp:inline>
        </w:drawing>
      </w:r>
      <w:r>
        <w:t xml:space="preserve"> vào hai lớ</w:t>
      </w:r>
      <w:r w:rsidR="00CD0BB1">
        <w:t>p như đã nêu.</w:t>
      </w:r>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3C916AA5" wp14:editId="31B51D0D">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30"/>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0C283EC9" wp14:editId="7EFD6E4C">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1"/>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5B7D4C2C" wp14:editId="70E029D8">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2"/>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62B238F4" wp14:editId="6A3FE1A6">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3"/>
                    <a:stretch>
                      <a:fillRect/>
                    </a:stretch>
                  </pic:blipFill>
                  <pic:spPr>
                    <a:xfrm>
                      <a:off x="0" y="0"/>
                      <a:ext cx="140208" cy="164592"/>
                    </a:xfrm>
                    <a:prstGeom prst="rect">
                      <a:avLst/>
                    </a:prstGeom>
                  </pic:spPr>
                </pic:pic>
              </a:graphicData>
            </a:graphic>
          </wp:inline>
        </w:drawing>
      </w:r>
      <w:r>
        <w:t xml:space="preserve"> thuộc lớ</w:t>
      </w:r>
      <w:r w:rsidR="00CD0BB1">
        <w:t>p II.</w:t>
      </w:r>
    </w:p>
    <w:p w:rsidR="001C4172" w:rsidRPr="006E1EFF" w:rsidRDefault="006E1EFF" w:rsidP="006E1EFF">
      <w:pPr>
        <w:outlineLvl w:val="2"/>
        <w:rPr>
          <w:b/>
          <w:i/>
          <w:sz w:val="28"/>
          <w:szCs w:val="28"/>
        </w:rPr>
      </w:pPr>
      <w:bookmarkStart w:id="156" w:name="_Toc484175419"/>
      <w:r>
        <w:rPr>
          <w:b/>
          <w:i/>
          <w:sz w:val="28"/>
          <w:szCs w:val="28"/>
        </w:rPr>
        <w:t>2.1.2.</w:t>
      </w:r>
      <w:r>
        <w:rPr>
          <w:b/>
          <w:i/>
          <w:sz w:val="28"/>
          <w:szCs w:val="28"/>
        </w:rPr>
        <w:tab/>
      </w:r>
      <w:r w:rsidR="00F10FEC" w:rsidRPr="006E1EFF">
        <w:rPr>
          <w:b/>
          <w:i/>
          <w:sz w:val="28"/>
          <w:szCs w:val="28"/>
        </w:rPr>
        <w:t>Bài toán phân 2 lớp với SVM</w:t>
      </w:r>
      <w:bookmarkEnd w:id="156"/>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2FC0848F" wp14:editId="07AA20F8">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4"/>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24BF745B" wp14:editId="5FDF8B9E">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4"/>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1DFC0DF5" wp14:editId="69B03682">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5"/>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28281682" wp14:editId="24F447AE">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6"/>
                    <a:stretch>
                      <a:fillRect/>
                    </a:stretch>
                  </pic:blipFill>
                  <pic:spPr>
                    <a:xfrm>
                      <a:off x="0" y="0"/>
                      <a:ext cx="195072" cy="115824"/>
                    </a:xfrm>
                    <a:prstGeom prst="rect">
                      <a:avLst/>
                    </a:prstGeom>
                  </pic:spPr>
                </pic:pic>
              </a:graphicData>
            </a:graphic>
          </wp:inline>
        </w:drawing>
      </w:r>
      <w:r>
        <w:t xml:space="preserve">. </w:t>
      </w:r>
    </w:p>
    <w:p w:rsidR="00F10FEC" w:rsidRDefault="00F10FEC" w:rsidP="00522615">
      <w:pPr>
        <w:spacing w:after="0" w:line="360" w:lineRule="auto"/>
        <w:ind w:firstLine="720"/>
      </w:pPr>
      <w:r>
        <w:t>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Pr="002D4DF8" w:rsidRDefault="002D4DF8" w:rsidP="002D4DF8">
      <w:pPr>
        <w:shd w:val="clear" w:color="auto" w:fill="FFFFFF"/>
        <w:spacing w:after="120" w:line="360" w:lineRule="auto"/>
        <w:ind w:firstLine="431"/>
        <w:rPr>
          <w:color w:val="000000" w:themeColor="text1"/>
          <w:szCs w:val="26"/>
        </w:rPr>
      </w:pPr>
      <w:r w:rsidRPr="009F6AC4">
        <w:rPr>
          <w:noProof/>
          <w:color w:val="000000" w:themeColor="text1"/>
          <w:szCs w:val="26"/>
        </w:rPr>
        <w:drawing>
          <wp:inline distT="0" distB="0" distL="0" distR="0" wp14:anchorId="4A6E9881" wp14:editId="0FDD72D8">
            <wp:extent cx="3274695" cy="2137410"/>
            <wp:effectExtent l="0" t="0" r="1905" b="0"/>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74695" cy="2137410"/>
                    </a:xfrm>
                    <a:prstGeom prst="rect">
                      <a:avLst/>
                    </a:prstGeom>
                    <a:noFill/>
                    <a:ln>
                      <a:noFill/>
                    </a:ln>
                  </pic:spPr>
                </pic:pic>
              </a:graphicData>
            </a:graphic>
          </wp:inline>
        </w:drawing>
      </w:r>
      <w:r w:rsidRPr="009F6AC4">
        <w:rPr>
          <w:snapToGrid w:val="0"/>
          <w:color w:val="000000" w:themeColor="text1"/>
          <w:w w:val="0"/>
          <w:szCs w:val="26"/>
          <w:u w:color="000000"/>
          <w:bdr w:val="none" w:sz="0" w:space="0" w:color="000000"/>
          <w:shd w:val="clear" w:color="000000" w:fill="000000"/>
          <w:lang w:val="x-none" w:eastAsia="x-none" w:bidi="x-none"/>
        </w:rPr>
        <w:t xml:space="preserve"> </w:t>
      </w:r>
      <w:r w:rsidRPr="009F6AC4">
        <w:rPr>
          <w:noProof/>
          <w:color w:val="000000" w:themeColor="text1"/>
          <w:szCs w:val="26"/>
        </w:rPr>
        <w:drawing>
          <wp:inline distT="0" distB="0" distL="0" distR="0" wp14:anchorId="3D8B841D" wp14:editId="2C58167E">
            <wp:extent cx="1775460" cy="2243455"/>
            <wp:effectExtent l="0" t="0" r="0" b="444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75460" cy="2243455"/>
                    </a:xfrm>
                    <a:prstGeom prst="rect">
                      <a:avLst/>
                    </a:prstGeom>
                    <a:noFill/>
                    <a:ln>
                      <a:noFill/>
                    </a:ln>
                  </pic:spPr>
                </pic:pic>
              </a:graphicData>
            </a:graphic>
          </wp:inline>
        </w:drawing>
      </w:r>
    </w:p>
    <w:p w:rsidR="00F10FEC" w:rsidRPr="00F10FEC" w:rsidRDefault="00F10FEC" w:rsidP="004B3B6E">
      <w:pPr>
        <w:pStyle w:val="Hnhnh"/>
      </w:pPr>
      <w:bookmarkStart w:id="157" w:name="_Toc484175461"/>
      <w:r>
        <w:t>Hình 2.2 Tập dữ liệu được phân chia tuyến tính</w:t>
      </w:r>
      <w:bookmarkEnd w:id="157"/>
    </w:p>
    <w:p w:rsidR="002D4DF8" w:rsidRPr="009F6AC4" w:rsidRDefault="002D4DF8" w:rsidP="00522615">
      <w:pPr>
        <w:spacing w:after="120" w:line="360" w:lineRule="auto"/>
        <w:ind w:firstLine="720"/>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rsidR="002D4DF8" w:rsidRPr="002D4DF8" w:rsidRDefault="002D4DF8" w:rsidP="00522615">
      <w:pPr>
        <w:spacing w:after="120" w:line="360" w:lineRule="auto"/>
        <w:ind w:firstLine="720"/>
        <w:rPr>
          <w:noProof/>
          <w:color w:val="000000" w:themeColor="text1"/>
          <w:szCs w:val="26"/>
        </w:rPr>
      </w:pPr>
      <w:r w:rsidRPr="000D1205">
        <w:rPr>
          <w:noProof/>
          <w:color w:val="000000" w:themeColor="text1"/>
          <w:szCs w:val="26"/>
          <w:lang w:val="vi-VN"/>
        </w:rPr>
        <w:t>Các điểm mà nằm trên hai siêu phẳng phân tách được gọi là các Support Vector. Các điểm này sẽ quyết định đến hàm phân tách dữ liệu</w:t>
      </w:r>
      <w:r w:rsidRPr="000D1205">
        <w:rPr>
          <w:noProof/>
          <w:color w:val="000000" w:themeColor="text1"/>
          <w:szCs w:val="26"/>
        </w:rPr>
        <w:t>.</w:t>
      </w:r>
    </w:p>
    <w:p w:rsidR="00F10FEC" w:rsidRDefault="00F10FEC" w:rsidP="00A1484E">
      <w:pPr>
        <w:spacing w:after="19"/>
        <w:ind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4A639DF7" wp14:editId="6AAFDD6D">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39"/>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lastRenderedPageBreak/>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77CE907C" wp14:editId="4A89E8D8">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40"/>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F10FEC" w:rsidRDefault="00F10FEC" w:rsidP="00280A55">
      <w:pPr>
        <w:spacing w:line="360" w:lineRule="auto"/>
        <w:ind w:right="63"/>
        <w:jc w:val="center"/>
      </w:pPr>
      <w:r>
        <w:rPr>
          <w:noProof/>
        </w:rPr>
        <w:drawing>
          <wp:inline distT="0" distB="0" distL="0" distR="0" wp14:anchorId="27B693CA" wp14:editId="225086C0">
            <wp:extent cx="4137660" cy="3040380"/>
            <wp:effectExtent l="0" t="0" r="0" b="762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41"/>
                    <a:stretch>
                      <a:fillRect/>
                    </a:stretch>
                  </pic:blipFill>
                  <pic:spPr>
                    <a:xfrm>
                      <a:off x="0" y="0"/>
                      <a:ext cx="4150367" cy="3049717"/>
                    </a:xfrm>
                    <a:prstGeom prst="rect">
                      <a:avLst/>
                    </a:prstGeom>
                  </pic:spPr>
                </pic:pic>
              </a:graphicData>
            </a:graphic>
          </wp:inline>
        </w:drawing>
      </w:r>
    </w:p>
    <w:p w:rsidR="0094520B" w:rsidRPr="00F10FEC" w:rsidRDefault="0094520B" w:rsidP="004B3B6E">
      <w:pPr>
        <w:pStyle w:val="Hnhnh"/>
      </w:pPr>
      <w:bookmarkStart w:id="158" w:name="_Toc484175462"/>
      <w:r>
        <w:t>Hình 2.3 Tập dữ liệu được phân chia nhưng có nhiễu</w:t>
      </w:r>
      <w:bookmarkEnd w:id="158"/>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064E297A" wp14:editId="7F99E9DC">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2"/>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4EAD9422" wp14:editId="7418B5E3">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3"/>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7306C7FD" wp14:editId="66331EEF">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4"/>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52369190" wp14:editId="127B19E1">
            <wp:extent cx="2551732" cy="1005840"/>
            <wp:effectExtent l="0" t="0" r="1270" b="381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5"/>
                    <a:stretch>
                      <a:fillRect/>
                    </a:stretch>
                  </pic:blipFill>
                  <pic:spPr>
                    <a:xfrm>
                      <a:off x="0" y="0"/>
                      <a:ext cx="2556638" cy="1007774"/>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14671C">
      <w:pPr>
        <w:spacing w:after="210" w:line="360" w:lineRule="auto"/>
        <w:ind w:right="63" w:firstLine="720"/>
      </w:pPr>
      <w:r>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F64E6C">
      <w:pPr>
        <w:spacing w:line="360" w:lineRule="auto"/>
        <w:ind w:right="63"/>
        <w:jc w:val="center"/>
      </w:pPr>
      <w:r>
        <w:rPr>
          <w:noProof/>
        </w:rPr>
        <w:drawing>
          <wp:inline distT="0" distB="0" distL="0" distR="0" wp14:anchorId="179C9B0B" wp14:editId="6DF4A15A">
            <wp:extent cx="5364479" cy="2301240"/>
            <wp:effectExtent l="0" t="0" r="8255" b="381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6"/>
                    <a:stretch>
                      <a:fillRect/>
                    </a:stretch>
                  </pic:blipFill>
                  <pic:spPr>
                    <a:xfrm>
                      <a:off x="0" y="0"/>
                      <a:ext cx="5372709" cy="2304770"/>
                    </a:xfrm>
                    <a:prstGeom prst="rect">
                      <a:avLst/>
                    </a:prstGeom>
                  </pic:spPr>
                </pic:pic>
              </a:graphicData>
            </a:graphic>
          </wp:inline>
        </w:drawing>
      </w:r>
    </w:p>
    <w:p w:rsidR="0094520B" w:rsidRPr="00F10FEC" w:rsidRDefault="0094520B" w:rsidP="004B3B6E">
      <w:pPr>
        <w:pStyle w:val="Hnhnh"/>
      </w:pPr>
      <w:r>
        <w:t xml:space="preserve"> </w:t>
      </w:r>
      <w:bookmarkStart w:id="159" w:name="_Toc484175463"/>
      <w:r>
        <w:t>Hình 2.4 Tập dữ liệu không phân chia tuyến tính</w:t>
      </w:r>
      <w:bookmarkEnd w:id="159"/>
    </w:p>
    <w:p w:rsidR="0094520B" w:rsidRDefault="0094520B" w:rsidP="0094520B">
      <w:pPr>
        <w:tabs>
          <w:tab w:val="center" w:pos="4332"/>
        </w:tabs>
        <w:spacing w:after="108"/>
        <w:jc w:val="left"/>
      </w:pPr>
      <w:r>
        <w:t xml:space="preserve">Gọi </w:t>
      </w:r>
      <w:r>
        <w:rPr>
          <w:noProof/>
        </w:rPr>
        <w:drawing>
          <wp:inline distT="0" distB="0" distL="0" distR="0" wp14:anchorId="5CDEE7EA" wp14:editId="6E73DD56">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7"/>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6DFF2A92" wp14:editId="71110677">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8"/>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353204EF" wp14:editId="5AF4087C">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49"/>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5EF657B5" wp14:editId="2B8FB2B7">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50"/>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42C7E8E7" wp14:editId="0A3EB845">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51"/>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Ví dụ</w:t>
      </w:r>
      <w:r w:rsidR="00CD0BB1">
        <w:t>:</w:t>
      </w:r>
    </w:p>
    <w:p w:rsidR="0094520B" w:rsidRDefault="0094520B" w:rsidP="0094520B">
      <w:pPr>
        <w:spacing w:after="0" w:line="360" w:lineRule="auto"/>
        <w:ind w:right="63"/>
      </w:pPr>
      <w:r>
        <w:t xml:space="preserve">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F64E6C" w:rsidP="0094520B">
      <w:pPr>
        <w:spacing w:after="210" w:line="360" w:lineRule="auto"/>
        <w:ind w:right="63"/>
        <w:jc w:val="center"/>
      </w:pPr>
      <w:r w:rsidRPr="00587CE3">
        <w:rPr>
          <w:rFonts w:eastAsiaTheme="minorEastAsia" w:cs="Times New Roman"/>
          <w:noProof/>
          <w:szCs w:val="26"/>
        </w:rPr>
        <w:drawing>
          <wp:inline distT="0" distB="0" distL="0" distR="0" wp14:anchorId="232FD415" wp14:editId="7CE7F920">
            <wp:extent cx="3893820" cy="276198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00633" cy="2766816"/>
                    </a:xfrm>
                    <a:prstGeom prst="rect">
                      <a:avLst/>
                    </a:prstGeom>
                    <a:noFill/>
                    <a:ln>
                      <a:noFill/>
                    </a:ln>
                  </pic:spPr>
                </pic:pic>
              </a:graphicData>
            </a:graphic>
          </wp:inline>
        </w:drawing>
      </w:r>
    </w:p>
    <w:p w:rsidR="0094520B" w:rsidRPr="00F10FEC" w:rsidRDefault="0094520B" w:rsidP="004B3B6E">
      <w:pPr>
        <w:pStyle w:val="Hnhnh"/>
      </w:pPr>
      <w:bookmarkStart w:id="160" w:name="_Toc484175464"/>
      <w:r>
        <w:t>Hình 2.5 Ví dụ biểu diễn tập dữ liệu trên không gian 2 chiều</w:t>
      </w:r>
      <w:bookmarkEnd w:id="160"/>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 xml:space="preserve">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Đây chính là điểm nổi bật </w:t>
      </w:r>
      <w:r>
        <w:lastRenderedPageBreak/>
        <w:t>của phương pháp SVM so với các phương pháp khác do các điểm trong tập dữ liệu đều được dùng để tối ưu kết quả</w:t>
      </w:r>
      <w:r w:rsidR="00A43E22">
        <w:t xml:space="preserve">. </w:t>
      </w:r>
    </w:p>
    <w:p w:rsidR="00A61665" w:rsidRPr="006E1EFF" w:rsidRDefault="006E1EFF" w:rsidP="006E1EFF">
      <w:pPr>
        <w:outlineLvl w:val="2"/>
        <w:rPr>
          <w:b/>
          <w:i/>
          <w:sz w:val="28"/>
          <w:szCs w:val="28"/>
        </w:rPr>
      </w:pPr>
      <w:bookmarkStart w:id="161" w:name="_Toc484175420"/>
      <w:r>
        <w:rPr>
          <w:b/>
          <w:i/>
          <w:sz w:val="28"/>
          <w:szCs w:val="28"/>
        </w:rPr>
        <w:t>2.1.3.</w:t>
      </w:r>
      <w:r>
        <w:rPr>
          <w:b/>
          <w:i/>
          <w:sz w:val="28"/>
          <w:szCs w:val="28"/>
        </w:rPr>
        <w:tab/>
      </w:r>
      <w:r w:rsidR="00A61665" w:rsidRPr="006E1EFF">
        <w:rPr>
          <w:b/>
          <w:i/>
          <w:sz w:val="28"/>
          <w:szCs w:val="28"/>
        </w:rPr>
        <w:t>Các bước chính của phương pháp SVM</w:t>
      </w:r>
      <w:bookmarkEnd w:id="161"/>
      <w:r w:rsidR="00A61665" w:rsidRPr="006E1EFF">
        <w:rPr>
          <w:b/>
          <w:i/>
          <w:sz w:val="28"/>
          <w:szCs w:val="28"/>
        </w:rPr>
        <w:t xml:space="preserve"> </w:t>
      </w:r>
    </w:p>
    <w:p w:rsidR="00A61665" w:rsidRDefault="00A61665" w:rsidP="00B4744A">
      <w:pPr>
        <w:pStyle w:val="ListParagraph"/>
        <w:numPr>
          <w:ilvl w:val="0"/>
          <w:numId w:val="10"/>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w:t>
      </w:r>
      <w:r w:rsidR="008A29D9">
        <w:t>chuẩn hóa</w:t>
      </w:r>
      <w:r>
        <w:t xml:space="preserve"> dữ liệu để chuyển về đoạn [-1,1] hoặc [0,1]. </w:t>
      </w:r>
    </w:p>
    <w:p w:rsidR="00A61665" w:rsidRDefault="00A61665" w:rsidP="00B4744A">
      <w:pPr>
        <w:pStyle w:val="ListParagraph"/>
        <w:numPr>
          <w:ilvl w:val="0"/>
          <w:numId w:val="10"/>
        </w:numPr>
        <w:spacing w:after="14"/>
        <w:ind w:right="63"/>
      </w:pPr>
      <w:r>
        <w:t xml:space="preserve">Chọn </w:t>
      </w:r>
      <w:r w:rsidR="005B24CA">
        <w:t>hàm</w:t>
      </w:r>
      <w:r w:rsidR="002D4DF8">
        <w:t xml:space="preserve"> </w:t>
      </w:r>
      <w:r>
        <w:t xml:space="preserve">nhân: Cần chọn hàm nhân phù hợp tương ứng cho từng bài toán toán cụ thể để đạt được độ chính xác cao trong quá trình phân lớp. </w:t>
      </w:r>
    </w:p>
    <w:p w:rsidR="00A61665" w:rsidRDefault="00A61665" w:rsidP="00B4744A">
      <w:pPr>
        <w:pStyle w:val="ListParagraph"/>
        <w:numPr>
          <w:ilvl w:val="0"/>
          <w:numId w:val="10"/>
        </w:numPr>
        <w:spacing w:after="17"/>
        <w:ind w:right="63"/>
      </w:pPr>
      <w:r>
        <w:t xml:space="preserve">Thực hiện việc kiểm tra chéo để xác định các tham số cho ứng dụng. </w:t>
      </w:r>
    </w:p>
    <w:p w:rsidR="00A61665" w:rsidRDefault="00A61665" w:rsidP="00B4744A">
      <w:pPr>
        <w:pStyle w:val="ListParagraph"/>
        <w:numPr>
          <w:ilvl w:val="0"/>
          <w:numId w:val="10"/>
        </w:numPr>
        <w:spacing w:after="17"/>
        <w:ind w:right="63"/>
      </w:pPr>
      <w:r>
        <w:t xml:space="preserve">Sử dụng các tham số cho việc huấn luyện tập mẫu. </w:t>
      </w:r>
    </w:p>
    <w:p w:rsidR="006705A1" w:rsidRDefault="00A61665" w:rsidP="00B4744A">
      <w:pPr>
        <w:pStyle w:val="ListParagraph"/>
        <w:numPr>
          <w:ilvl w:val="0"/>
          <w:numId w:val="10"/>
        </w:numPr>
        <w:spacing w:after="132"/>
        <w:ind w:right="63"/>
      </w:pPr>
      <w:r>
        <w:t xml:space="preserve">Kiểm thử tập dữ liệu Test. </w:t>
      </w:r>
    </w:p>
    <w:p w:rsidR="006705A1" w:rsidRPr="006E1EFF" w:rsidRDefault="006E1EFF" w:rsidP="006E1EFF">
      <w:pPr>
        <w:outlineLvl w:val="2"/>
        <w:rPr>
          <w:b/>
          <w:i/>
          <w:sz w:val="28"/>
          <w:szCs w:val="28"/>
        </w:rPr>
      </w:pPr>
      <w:bookmarkStart w:id="162" w:name="_Toc484175421"/>
      <w:r>
        <w:rPr>
          <w:b/>
          <w:i/>
          <w:sz w:val="28"/>
          <w:szCs w:val="28"/>
        </w:rPr>
        <w:t>2.1.4.</w:t>
      </w:r>
      <w:r>
        <w:rPr>
          <w:b/>
          <w:i/>
          <w:sz w:val="28"/>
          <w:szCs w:val="28"/>
        </w:rPr>
        <w:tab/>
      </w:r>
      <w:r w:rsidR="006705A1" w:rsidRPr="006E1EFF">
        <w:rPr>
          <w:b/>
          <w:i/>
          <w:sz w:val="28"/>
          <w:szCs w:val="28"/>
        </w:rPr>
        <w:t>Ưu điểm phương pháp SVM trong phân lớp dữ liệu</w:t>
      </w:r>
      <w:bookmarkEnd w:id="162"/>
    </w:p>
    <w:p w:rsidR="006705A1" w:rsidRDefault="006705A1" w:rsidP="00CD0BB1">
      <w:pPr>
        <w:spacing w:after="0" w:line="360" w:lineRule="auto"/>
        <w:ind w:right="63" w:firstLine="720"/>
      </w:pPr>
      <w:r>
        <w:t xml:space="preserve">Như đã biết, phân lớp dữ liệu là một tiến trình đưa các dữ liệu chưa biết nhãn vào các lớp dữ liệu đã biết nhãn </w:t>
      </w:r>
      <w:r w:rsidR="00A43E22">
        <w:t>tương ứng. Mỗi nhãn được xác định bởi một số tập dữ liệu mẫu của nhãn đó. Để thực hiện quá trình phân lớp, các phương pháp huấn</w:t>
      </w:r>
      <w:r w:rsidR="00DE3963">
        <w:t xml:space="preserve"> </w:t>
      </w:r>
      <w:r w:rsidR="00A43E22">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935F8">
      <w:pPr>
        <w:spacing w:after="0" w:line="360" w:lineRule="auto"/>
        <w:ind w:left="-15" w:right="134" w:firstLine="735"/>
      </w:pPr>
      <w:r>
        <w:t>Chúng ta có thể thấ</w:t>
      </w:r>
      <w:r w:rsidR="00E17569">
        <w:t xml:space="preserve">y </w:t>
      </w:r>
      <w:r>
        <w:t>các thuật toán phân lớp hai lớ</w:t>
      </w:r>
      <w:r w:rsidR="00E17569">
        <w:t>p như SVM</w:t>
      </w:r>
      <w:r>
        <w:t xml:space="preserve">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w:t>
      </w:r>
      <w:r w:rsidR="00316F66">
        <w:t xml:space="preserve"> Neighbors là 2415…).</w:t>
      </w:r>
    </w:p>
    <w:p w:rsidR="00A43E22" w:rsidRDefault="00A43E22" w:rsidP="00A36357">
      <w:pPr>
        <w:spacing w:after="0"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cập trước </w:t>
      </w:r>
      <w:r>
        <w:lastRenderedPageBreak/>
        <w:t>đây của tập dữ liệu. Các kết quả cho thấy rằng SVM đưa ra độ chính xác phân lớp tốt nhất khi so sánh vớ</w:t>
      </w:r>
      <w:r w:rsidR="00373F3C">
        <w:t>i các phương pháp khác.</w:t>
      </w:r>
    </w:p>
    <w:p w:rsidR="006705A1" w:rsidRPr="00A43E22" w:rsidRDefault="00A43E22" w:rsidP="00A36357">
      <w:pPr>
        <w:spacing w:after="0" w:line="360" w:lineRule="auto"/>
        <w:ind w:left="-15" w:right="134" w:firstLine="735"/>
      </w:pPr>
      <w:r>
        <w:t xml:space="preserve">Theo </w:t>
      </w:r>
      <w:r w:rsidRPr="000B4B2A">
        <w:rPr>
          <w:color w:val="000000" w:themeColor="text1"/>
        </w:rPr>
        <w:t>Xiaojin Zhu</w:t>
      </w:r>
      <w:r w:rsidR="000B4B2A">
        <w:t xml:space="preserve"> [22]</w:t>
      </w:r>
      <w:r w:rsidRPr="000B4B2A">
        <w:t xml:space="preserve"> </w:t>
      </w:r>
      <w:r>
        <w:t>thì trong các công trình nghiên cứu của nhiều tác giả (chẳng hạn như Kiritchenko và Matwin vào năm 2001, Hwanjo Yu và Han vào năm 2003, Lewis vào năm 2004) đã chỉ ra rằng thuật toán SVM đem lại kết quả tốt nhất phân lớp văn bả</w:t>
      </w:r>
      <w:r w:rsidR="00373F3C">
        <w:t>n.</w:t>
      </w:r>
    </w:p>
    <w:p w:rsidR="00814071" w:rsidRPr="00C20275" w:rsidRDefault="00C20275" w:rsidP="00C20275">
      <w:pPr>
        <w:outlineLvl w:val="1"/>
        <w:rPr>
          <w:b/>
          <w:sz w:val="28"/>
          <w:szCs w:val="28"/>
        </w:rPr>
      </w:pPr>
      <w:bookmarkStart w:id="163" w:name="_Toc484175422"/>
      <w:r>
        <w:rPr>
          <w:b/>
          <w:sz w:val="28"/>
          <w:szCs w:val="28"/>
        </w:rPr>
        <w:t>2.2.</w:t>
      </w:r>
      <w:r>
        <w:rPr>
          <w:b/>
          <w:sz w:val="28"/>
          <w:szCs w:val="28"/>
        </w:rPr>
        <w:tab/>
      </w:r>
      <w:r w:rsidR="006705A1" w:rsidRPr="00C20275">
        <w:rPr>
          <w:b/>
          <w:sz w:val="28"/>
          <w:szCs w:val="28"/>
        </w:rPr>
        <w:t>Giới thiệu về dữ liệu sử dụng</w:t>
      </w:r>
      <w:bookmarkEnd w:id="163"/>
    </w:p>
    <w:p w:rsidR="00B070E7" w:rsidRPr="00A935F8" w:rsidRDefault="00EE1CD0" w:rsidP="00FB45E6">
      <w:pPr>
        <w:spacing w:line="360" w:lineRule="auto"/>
        <w:ind w:firstLine="720"/>
        <w:rPr>
          <w:rFonts w:ascii="TimesNewRomanPSMT" w:hAnsi="TimesNewRomanPSMT"/>
          <w:color w:val="000000"/>
          <w:szCs w:val="26"/>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w:t>
      </w:r>
      <w:r w:rsidR="004F47B9">
        <w:rPr>
          <w:rFonts w:cs="Times New Roman"/>
          <w:color w:val="212121"/>
          <w:shd w:val="clear" w:color="auto" w:fill="FFFFFF"/>
        </w:rPr>
        <w:t>do</w:t>
      </w:r>
      <w:r>
        <w:rPr>
          <w:rFonts w:cs="Times New Roman"/>
          <w:color w:val="212121"/>
          <w:shd w:val="clear" w:color="auto" w:fill="FFFFFF"/>
        </w:rPr>
        <w:t xml:space="preserve"> Công ty Cổ phần FPT cung cấp (</w:t>
      </w:r>
      <w:hyperlink r:id="rId53"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r w:rsidR="004F47B9">
        <w:rPr>
          <w:rFonts w:cs="Times New Roman"/>
          <w:color w:val="281F18"/>
          <w:szCs w:val="26"/>
          <w:shd w:val="clear" w:color="auto" w:fill="FFFFFF"/>
        </w:rPr>
        <w:t>Dữ liệu</w:t>
      </w:r>
      <w:r w:rsidR="00275BB0" w:rsidRPr="00275BB0">
        <w:rPr>
          <w:rFonts w:cs="Times New Roman"/>
          <w:color w:val="281F18"/>
          <w:szCs w:val="26"/>
          <w:shd w:val="clear" w:color="auto" w:fill="FFFFFF"/>
        </w:rPr>
        <w:t xml:space="preserve">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w:t>
      </w:r>
      <w:r w:rsidR="008A29D9">
        <w:rPr>
          <w:rFonts w:cs="Times New Roman"/>
          <w:color w:val="281F18"/>
          <w:szCs w:val="26"/>
          <w:shd w:val="clear" w:color="auto" w:fill="FFFFFF"/>
        </w:rPr>
        <w:t xml:space="preserve"> trang Web</w:t>
      </w:r>
      <w:r w:rsidR="00275BB0" w:rsidRPr="00275BB0">
        <w:rPr>
          <w:rFonts w:cs="Times New Roman"/>
          <w:color w:val="281F18"/>
          <w:szCs w:val="26"/>
          <w:shd w:val="clear" w:color="auto" w:fill="FFFFFF"/>
        </w:rPr>
        <w:t xml:space="preserve"> sản phẩm</w:t>
      </w:r>
      <w:r w:rsidR="008A29D9">
        <w:rPr>
          <w:rFonts w:cs="Times New Roman"/>
          <w:color w:val="281F18"/>
          <w:szCs w:val="26"/>
          <w:shd w:val="clear" w:color="auto" w:fill="FFFFFF"/>
        </w:rPr>
        <w:t xml:space="preserve"> của</w:t>
      </w:r>
      <w:r w:rsidR="00275BB0">
        <w:rPr>
          <w:rFonts w:cs="Times New Roman"/>
          <w:color w:val="281F18"/>
          <w:szCs w:val="26"/>
          <w:shd w:val="clear" w:color="auto" w:fill="FFFFFF"/>
        </w:rPr>
        <w:t xml:space="preserve"> </w:t>
      </w:r>
      <w:r w:rsidR="00275BB0" w:rsidRPr="00275BB0">
        <w:rPr>
          <w:rFonts w:cs="Times New Roman"/>
          <w:color w:val="281F18"/>
          <w:szCs w:val="26"/>
          <w:shd w:val="clear" w:color="auto" w:fill="FFFFFF"/>
        </w:rPr>
        <w:t>người dùng.</w:t>
      </w:r>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A36357">
        <w:rPr>
          <w:rFonts w:cs="Times New Roman"/>
          <w:color w:val="281F18"/>
          <w:szCs w:val="26"/>
          <w:shd w:val="clear" w:color="auto" w:fill="FFFFFF"/>
        </w:rPr>
        <w:t>Từ</w:t>
      </w:r>
      <w:r w:rsidR="004F47B9">
        <w:rPr>
          <w:rFonts w:cs="Times New Roman"/>
          <w:color w:val="281F18"/>
          <w:szCs w:val="26"/>
          <w:shd w:val="clear" w:color="auto" w:fill="FFFFFF"/>
        </w:rPr>
        <w:t xml:space="preserve"> </w:t>
      </w:r>
      <w:r w:rsidR="004F47B9">
        <w:rPr>
          <w:rFonts w:ascii="TimesNewRomanPSMT" w:hAnsi="TimesNewRomanPSMT"/>
          <w:color w:val="000000"/>
          <w:szCs w:val="26"/>
        </w:rPr>
        <w:t xml:space="preserve">thông tin người dùng đã biết giới tính và các thông tin về lịch sử truy cập web huấn luyện máy nhận biết giới tính của những người dùng khác khi ta chỉ biết lịch sử truy cập các trang web và dữ liệu danh mục </w:t>
      </w:r>
      <w:r w:rsidR="00BB7411">
        <w:rPr>
          <w:rFonts w:ascii="TimesNewRomanPSMT" w:hAnsi="TimesNewRomanPSMT"/>
          <w:color w:val="000000"/>
          <w:szCs w:val="26"/>
        </w:rPr>
        <w:t>của họ.</w:t>
      </w:r>
      <w:r w:rsidR="00A935F8">
        <w:rPr>
          <w:rFonts w:ascii="TimesNewRomanPSMT" w:hAnsi="TimesNewRomanPSMT"/>
          <w:color w:val="000000"/>
          <w:szCs w:val="26"/>
        </w:rPr>
        <w:t xml:space="preserve"> </w:t>
      </w:r>
      <w:r w:rsidR="00B070E7">
        <w:rPr>
          <w:rFonts w:cs="Times New Roman"/>
          <w:color w:val="281F18"/>
          <w:szCs w:val="26"/>
          <w:shd w:val="clear" w:color="auto" w:fill="FFFFFF"/>
        </w:rPr>
        <w:t>Nội dung dữ liệu đã thu thập được bao gồm các đặc trưng về thời gian và các danh mụ</w:t>
      </w:r>
      <w:r w:rsidR="00BB7411">
        <w:rPr>
          <w:rFonts w:cs="Times New Roman"/>
          <w:color w:val="281F18"/>
          <w:szCs w:val="26"/>
          <w:shd w:val="clear" w:color="auto" w:fill="FFFFFF"/>
        </w:rPr>
        <w:t xml:space="preserve">c chủng loại </w:t>
      </w:r>
      <w:r w:rsidR="00B070E7">
        <w:rPr>
          <w:rFonts w:cs="Times New Roman"/>
          <w:color w:val="281F18"/>
          <w:szCs w:val="26"/>
          <w:shd w:val="clear" w:color="auto" w:fill="FFFFFF"/>
        </w:rPr>
        <w:t>sản phẩm.</w:t>
      </w:r>
    </w:p>
    <w:p w:rsidR="00027820" w:rsidRDefault="00EE1CD0" w:rsidP="00BB7411">
      <w:pPr>
        <w:spacing w:after="144" w:line="360" w:lineRule="auto"/>
        <w:ind w:right="134"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4887">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DC4887">
        <w:rPr>
          <w:rFonts w:cs="Times New Roman"/>
          <w:color w:val="281F18"/>
          <w:szCs w:val="26"/>
          <w:shd w:val="clear" w:color="auto" w:fill="FFFFFF"/>
        </w:rPr>
        <w:t xml:space="preserve">tập </w:t>
      </w:r>
      <w:r w:rsidR="000D29DE">
        <w:rPr>
          <w:rFonts w:cs="Times New Roman"/>
          <w:color w:val="281F18"/>
          <w:szCs w:val="26"/>
          <w:shd w:val="clear" w:color="auto" w:fill="FFFFFF"/>
        </w:rPr>
        <w:t>huấn luyện</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rainning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và </w:t>
      </w:r>
      <w:r w:rsidR="00DC4887">
        <w:rPr>
          <w:rFonts w:cs="Times New Roman"/>
          <w:color w:val="281F18"/>
          <w:szCs w:val="26"/>
          <w:shd w:val="clear" w:color="auto" w:fill="FFFFFF"/>
        </w:rPr>
        <w:t>tập</w:t>
      </w:r>
      <w:r w:rsidR="00D900D8">
        <w:rPr>
          <w:rFonts w:cs="Times New Roman"/>
          <w:color w:val="281F18"/>
          <w:szCs w:val="26"/>
          <w:shd w:val="clear" w:color="auto" w:fill="FFFFFF"/>
        </w:rPr>
        <w:t xml:space="preserve"> </w:t>
      </w:r>
      <w:r w:rsidRPr="00EE1CD0">
        <w:rPr>
          <w:rFonts w:cs="Times New Roman"/>
          <w:color w:val="281F18"/>
          <w:szCs w:val="26"/>
          <w:shd w:val="clear" w:color="auto" w:fill="FFFFFF"/>
        </w:rPr>
        <w:t>thử nghiệm</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est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riêng biệ</w:t>
      </w:r>
      <w:r w:rsidR="00BB7411">
        <w:rPr>
          <w:rFonts w:cs="Times New Roman"/>
          <w:color w:val="281F18"/>
          <w:szCs w:val="26"/>
          <w:shd w:val="clear" w:color="auto" w:fill="FFFFFF"/>
        </w:rPr>
        <w:t>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sidR="00DC4887">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sidR="000E53AC">
        <w:rPr>
          <w:rFonts w:cs="Times New Roman"/>
          <w:color w:val="281F18"/>
          <w:szCs w:val="26"/>
          <w:shd w:val="clear" w:color="auto" w:fill="FFFFFF"/>
        </w:rPr>
        <w:t xml:space="preserve"> của ngườ</w:t>
      </w:r>
      <w:r w:rsidR="00354713">
        <w:rPr>
          <w:rFonts w:cs="Times New Roman"/>
          <w:color w:val="281F18"/>
          <w:szCs w:val="26"/>
          <w:shd w:val="clear" w:color="auto" w:fill="FFFFFF"/>
        </w:rPr>
        <w:t>i dùng I</w:t>
      </w:r>
      <w:r w:rsidR="000E53AC">
        <w:rPr>
          <w:rFonts w:cs="Times New Roman"/>
          <w:color w:val="281F18"/>
          <w:szCs w:val="26"/>
          <w:shd w:val="clear" w:color="auto" w:fill="FFFFFF"/>
        </w:rPr>
        <w:t>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w:t>
      </w:r>
      <w:r w:rsidR="000E53AC">
        <w:rPr>
          <w:rFonts w:cs="Times New Roman"/>
          <w:color w:val="281F18"/>
          <w:szCs w:val="26"/>
          <w:shd w:val="clear" w:color="auto" w:fill="FFFFFF"/>
        </w:rPr>
        <w:t>ỗi</w:t>
      </w:r>
      <w:r w:rsidRPr="00EE1CD0">
        <w:rPr>
          <w:rFonts w:cs="Times New Roman"/>
          <w:color w:val="281F18"/>
          <w:szCs w:val="26"/>
          <w:shd w:val="clear" w:color="auto" w:fill="FFFFFF"/>
        </w:rPr>
        <w:t xml:space="preserve"> </w:t>
      </w:r>
      <w:r w:rsidR="000E53AC">
        <w:rPr>
          <w:rFonts w:cs="Times New Roman"/>
          <w:color w:val="281F18"/>
          <w:szCs w:val="26"/>
          <w:shd w:val="clear" w:color="auto" w:fill="FFFFFF"/>
        </w:rPr>
        <w:t>bản ghi</w:t>
      </w:r>
      <w:r w:rsidR="003A2588">
        <w:rPr>
          <w:rFonts w:cs="Times New Roman"/>
          <w:color w:val="281F18"/>
          <w:szCs w:val="26"/>
          <w:shd w:val="clear" w:color="auto" w:fill="FFFFFF"/>
        </w:rPr>
        <w:t xml:space="preserve"> </w:t>
      </w:r>
      <w:r w:rsidR="000E53AC">
        <w:rPr>
          <w:rFonts w:cs="Times New Roman"/>
          <w:color w:val="281F18"/>
          <w:szCs w:val="26"/>
          <w:shd w:val="clear" w:color="auto" w:fill="FFFFFF"/>
        </w:rPr>
        <w:t>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002B003E" w:rsidRPr="00681C2E">
        <w:rPr>
          <w:rStyle w:val="Strong"/>
          <w:rFonts w:cs="Times New Roman"/>
          <w:b w:val="0"/>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dấu phẩy</w:t>
      </w:r>
      <w:r w:rsidR="00824447">
        <w:rPr>
          <w:rFonts w:cs="Times New Roman"/>
          <w:color w:val="281F18"/>
          <w:szCs w:val="26"/>
          <w:shd w:val="clear" w:color="auto" w:fill="FFFFFF"/>
        </w:rPr>
        <w:t xml:space="preserve"> (</w:t>
      </w:r>
      <w:r w:rsidR="00824447" w:rsidRPr="00824447">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Style w:val="apple-converted-space"/>
          <w:rFonts w:cs="Times New Roman"/>
          <w:color w:val="281F18"/>
          <w:szCs w:val="26"/>
          <w:shd w:val="clear" w:color="auto" w:fill="FFFFFF"/>
        </w:rPr>
        <w:t>Loại thông tin</w:t>
      </w:r>
      <w:r w:rsidR="000D29DE">
        <w:rPr>
          <w:rStyle w:val="apple-converted-space"/>
          <w:rFonts w:cs="Times New Roman"/>
          <w:color w:val="281F18"/>
          <w:szCs w:val="26"/>
          <w:shd w:val="clear" w:color="auto" w:fill="FFFFFF"/>
        </w:rPr>
        <w:t xml:space="preserve">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B2E13">
        <w:rPr>
          <w:rFonts w:cs="Times New Roman"/>
          <w:color w:val="281F18"/>
          <w:szCs w:val="26"/>
          <w:shd w:val="clear" w:color="auto" w:fill="FFFFFF"/>
        </w:rPr>
        <w:t>nhật ký</w:t>
      </w:r>
      <w:r w:rsidR="000D29DE">
        <w:rPr>
          <w:rFonts w:cs="Times New Roman"/>
          <w:color w:val="281F18"/>
          <w:szCs w:val="26"/>
          <w:shd w:val="clear" w:color="auto" w:fill="FFFFFF"/>
        </w:rPr>
        <w:t xml:space="preserve">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sidR="000E53AC">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sidR="000E53AC">
        <w:rPr>
          <w:rFonts w:cs="Times New Roman"/>
          <w:color w:val="281F18"/>
          <w:szCs w:val="26"/>
          <w:shd w:val="clear" w:color="auto" w:fill="FFFFFF"/>
        </w:rPr>
        <w:t xml:space="preserve"> truy cập</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6CCB">
        <w:rPr>
          <w:rFonts w:cs="Times New Roman"/>
          <w:color w:val="281F18"/>
          <w:szCs w:val="26"/>
          <w:shd w:val="clear" w:color="auto" w:fill="FFFFFF"/>
        </w:rPr>
        <w:t>Thông tin cuối cùng là danh sách các danh mục, sản phẩm được người dùng truy cập trong một phiên hoạt độ</w:t>
      </w:r>
      <w:r w:rsidR="00EE2FF0">
        <w:rPr>
          <w:rFonts w:cs="Times New Roman"/>
          <w:color w:val="281F18"/>
          <w:szCs w:val="26"/>
          <w:shd w:val="clear" w:color="auto" w:fill="FFFFFF"/>
        </w:rPr>
        <w:t>ng. T</w:t>
      </w:r>
      <w:r w:rsidR="00DC6CCB">
        <w:rPr>
          <w:rFonts w:cs="Times New Roman"/>
          <w:color w:val="281F18"/>
          <w:szCs w:val="26"/>
          <w:shd w:val="clear" w:color="auto" w:fill="FFFFFF"/>
        </w:rPr>
        <w:t xml:space="preserve">hứ tự truy cập </w:t>
      </w:r>
      <w:r w:rsidR="00EE2FF0">
        <w:rPr>
          <w:rFonts w:cs="Times New Roman"/>
          <w:color w:val="281F18"/>
          <w:szCs w:val="26"/>
          <w:shd w:val="clear" w:color="auto" w:fill="FFFFFF"/>
        </w:rPr>
        <w:t xml:space="preserve">danh mục, sản phẩm </w:t>
      </w:r>
      <w:r w:rsidR="00DC6CCB">
        <w:rPr>
          <w:rFonts w:cs="Times New Roman"/>
          <w:color w:val="281F18"/>
          <w:szCs w:val="26"/>
          <w:shd w:val="clear" w:color="auto" w:fill="FFFFFF"/>
        </w:rPr>
        <w:t>trong một phiên được phân cách nhau bởi dấu</w:t>
      </w:r>
      <w:r w:rsidR="00824447">
        <w:rPr>
          <w:rFonts w:cs="Times New Roman"/>
          <w:color w:val="281F18"/>
          <w:szCs w:val="26"/>
          <w:shd w:val="clear" w:color="auto" w:fill="FFFFFF"/>
        </w:rPr>
        <w:t xml:space="preserve"> chấm phẩy</w:t>
      </w:r>
      <w:r w:rsidR="00DC6CCB">
        <w:rPr>
          <w:rFonts w:cs="Times New Roman"/>
          <w:color w:val="281F18"/>
          <w:szCs w:val="26"/>
          <w:shd w:val="clear" w:color="auto" w:fill="FFFFFF"/>
        </w:rPr>
        <w:t xml:space="preserve"> </w:t>
      </w:r>
      <w:r w:rsidR="00824447">
        <w:rPr>
          <w:rFonts w:cs="Times New Roman"/>
          <w:color w:val="281F18"/>
          <w:szCs w:val="26"/>
          <w:shd w:val="clear" w:color="auto" w:fill="FFFFFF"/>
        </w:rPr>
        <w:t>(</w:t>
      </w:r>
      <w:r w:rsidR="00DC6CCB" w:rsidRPr="00DC6CCB">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F21C2F">
        <w:rPr>
          <w:rFonts w:cs="Times New Roman"/>
          <w:color w:val="281F18"/>
          <w:szCs w:val="26"/>
          <w:shd w:val="clear" w:color="auto" w:fill="FFFFFF"/>
        </w:rPr>
        <w:t xml:space="preserve">2 </w:t>
      </w:r>
      <w:r w:rsidR="000D29DE">
        <w:rPr>
          <w:rFonts w:cs="Times New Roman"/>
          <w:color w:val="281F18"/>
          <w:szCs w:val="26"/>
          <w:shd w:val="clear" w:color="auto" w:fill="FFFFFF"/>
        </w:rPr>
        <w:t xml:space="preserve">file nhãn </w:t>
      </w:r>
      <w:r w:rsidR="000D29DE" w:rsidRPr="004472D6">
        <w:rPr>
          <w:rFonts w:cs="Times New Roman"/>
          <w:color w:val="281F18"/>
          <w:szCs w:val="26"/>
          <w:shd w:val="clear" w:color="auto" w:fill="FFFFFF"/>
        </w:rPr>
        <w:t>Label</w:t>
      </w:r>
      <w:r w:rsidR="00F21C2F">
        <w:rPr>
          <w:rFonts w:cs="Times New Roman"/>
          <w:b/>
          <w:color w:val="281F18"/>
          <w:szCs w:val="26"/>
          <w:shd w:val="clear" w:color="auto" w:fill="FFFFFF"/>
        </w:rPr>
        <w:t xml:space="preserve"> </w:t>
      </w:r>
      <w:r w:rsidR="00EE2FF0">
        <w:rPr>
          <w:rFonts w:cs="Times New Roman"/>
          <w:color w:val="281F18"/>
          <w:szCs w:val="26"/>
          <w:shd w:val="clear" w:color="auto" w:fill="FFFFFF"/>
        </w:rPr>
        <w:t>là trainningLabel và t</w:t>
      </w:r>
      <w:r w:rsidR="00F21C2F">
        <w:rPr>
          <w:rFonts w:cs="Times New Roman"/>
          <w:color w:val="281F18"/>
          <w:szCs w:val="26"/>
          <w:shd w:val="clear" w:color="auto" w:fill="FFFFFF"/>
        </w:rPr>
        <w:t>estLabel tương ứng với tập huấn luyện và tập thử nghiệm chứa hai loại thông tin về giới tính là nam và nữ.</w:t>
      </w:r>
    </w:p>
    <w:p w:rsidR="000B4B2A" w:rsidRDefault="000B4B2A" w:rsidP="00BB7411">
      <w:pPr>
        <w:spacing w:after="144" w:line="360" w:lineRule="auto"/>
        <w:ind w:right="134" w:firstLine="720"/>
        <w:rPr>
          <w:rFonts w:cs="Times New Roman"/>
          <w:color w:val="281F18"/>
          <w:szCs w:val="26"/>
          <w:shd w:val="clear" w:color="auto" w:fill="FFFFFF"/>
        </w:rPr>
      </w:pPr>
    </w:p>
    <w:p w:rsidR="008A29D9" w:rsidRPr="004F333B" w:rsidRDefault="008A29D9" w:rsidP="008A29D9">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lastRenderedPageBreak/>
        <w:t>Ví dụ minh họa trong tập dữ liệu, mỗi bản ghi gồm có các thông tin như sau</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8A29D9" w:rsidRPr="003A2588"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8A29D9" w:rsidRPr="008A29D9" w:rsidRDefault="008A29D9" w:rsidP="000B4B2A">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BB7411" w:rsidRPr="00741DD9" w:rsidRDefault="003226FD" w:rsidP="00741DD9">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t xml:space="preserve"> Từ tập dữ liệu cung cấp các thông tin ở trên, ta chia thông tin thành hai loại đặ</w:t>
      </w:r>
      <w:r w:rsidR="00BB7411">
        <w:rPr>
          <w:rFonts w:cs="Times New Roman"/>
          <w:color w:val="000000" w:themeColor="text1"/>
          <w:szCs w:val="26"/>
          <w:shd w:val="clear" w:color="auto" w:fill="FFFFFF"/>
        </w:rPr>
        <w:t>c trưng chính:</w:t>
      </w:r>
      <w:r w:rsidR="00741DD9">
        <w:rPr>
          <w:rFonts w:cs="Times New Roman"/>
          <w:color w:val="000000" w:themeColor="text1"/>
          <w:szCs w:val="26"/>
          <w:shd w:val="clear" w:color="auto" w:fill="FFFFFF"/>
        </w:rPr>
        <w:t xml:space="preserve"> </w:t>
      </w:r>
      <w:r w:rsidR="00BB7411" w:rsidRPr="00741DD9">
        <w:rPr>
          <w:color w:val="000000" w:themeColor="text1"/>
          <w:szCs w:val="26"/>
          <w:shd w:val="clear" w:color="auto" w:fill="FFFFFF"/>
        </w:rPr>
        <w:t>Đ</w:t>
      </w:r>
      <w:r w:rsidRPr="00741DD9">
        <w:rPr>
          <w:color w:val="000000" w:themeColor="text1"/>
          <w:szCs w:val="26"/>
          <w:shd w:val="clear" w:color="auto" w:fill="FFFFFF"/>
        </w:rPr>
        <w:t xml:space="preserve">ặc trưng theo </w:t>
      </w:r>
      <w:r w:rsidR="00BB7411" w:rsidRPr="00741DD9">
        <w:rPr>
          <w:color w:val="000000" w:themeColor="text1"/>
          <w:szCs w:val="26"/>
          <w:shd w:val="clear" w:color="auto" w:fill="FFFFFF"/>
        </w:rPr>
        <w:t xml:space="preserve">mốc </w:t>
      </w:r>
      <w:r w:rsidRPr="00741DD9">
        <w:rPr>
          <w:color w:val="000000" w:themeColor="text1"/>
          <w:szCs w:val="26"/>
          <w:shd w:val="clear" w:color="auto" w:fill="FFFFFF"/>
        </w:rPr>
        <w:t>thờ</w:t>
      </w:r>
      <w:r w:rsidR="00BB7411" w:rsidRPr="00741DD9">
        <w:rPr>
          <w:color w:val="000000" w:themeColor="text1"/>
          <w:szCs w:val="26"/>
          <w:shd w:val="clear" w:color="auto" w:fill="FFFFFF"/>
        </w:rPr>
        <w:t>i gian</w:t>
      </w:r>
      <w:r w:rsidR="00741DD9">
        <w:rPr>
          <w:rFonts w:cs="Times New Roman"/>
          <w:color w:val="000000" w:themeColor="text1"/>
          <w:szCs w:val="26"/>
          <w:shd w:val="clear" w:color="auto" w:fill="FFFFFF"/>
        </w:rPr>
        <w:t xml:space="preserve"> và </w:t>
      </w:r>
      <w:r w:rsidR="00741DD9">
        <w:rPr>
          <w:color w:val="000000" w:themeColor="text1"/>
          <w:szCs w:val="26"/>
          <w:shd w:val="clear" w:color="auto" w:fill="FFFFFF"/>
        </w:rPr>
        <w:t>đ</w:t>
      </w:r>
      <w:r w:rsidRPr="00741DD9">
        <w:rPr>
          <w:color w:val="000000" w:themeColor="text1"/>
          <w:szCs w:val="26"/>
          <w:shd w:val="clear" w:color="auto" w:fill="FFFFFF"/>
        </w:rPr>
        <w:t>ặc trưng về các danh mụ</w:t>
      </w:r>
      <w:r w:rsidR="00BB7411" w:rsidRPr="00741DD9">
        <w:rPr>
          <w:color w:val="000000" w:themeColor="text1"/>
          <w:szCs w:val="26"/>
          <w:shd w:val="clear" w:color="auto" w:fill="FFFFFF"/>
        </w:rPr>
        <w:t xml:space="preserve">c chủng loại </w:t>
      </w:r>
      <w:r w:rsidRPr="00741DD9">
        <w:rPr>
          <w:color w:val="000000" w:themeColor="text1"/>
          <w:szCs w:val="26"/>
          <w:shd w:val="clear" w:color="auto" w:fill="FFFFFF"/>
        </w:rPr>
        <w:t>sản phẩ</w:t>
      </w:r>
      <w:r w:rsidR="00DF5930" w:rsidRPr="00741DD9">
        <w:rPr>
          <w:color w:val="000000" w:themeColor="text1"/>
          <w:szCs w:val="26"/>
          <w:shd w:val="clear" w:color="auto" w:fill="FFFFFF"/>
        </w:rPr>
        <w:t xml:space="preserve">m. </w:t>
      </w:r>
    </w:p>
    <w:p w:rsidR="00741DD9"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thời gian được đại diện bằng hai loại thông tin là thời gian bắt đầu truy cập và thời gian kết thúc truy cập bao gồm các thuộc tính như Ngày, tháng, năm, giờ, phút. </w:t>
      </w:r>
    </w:p>
    <w:p w:rsidR="0006028D"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danh mục, sản phẩm </w:t>
      </w:r>
      <w:r w:rsidR="00375018" w:rsidRPr="00741DD9">
        <w:rPr>
          <w:color w:val="000000" w:themeColor="text1"/>
          <w:szCs w:val="26"/>
          <w:shd w:val="clear" w:color="auto" w:fill="FFFFFF"/>
        </w:rPr>
        <w:t xml:space="preserve">trong mỗi bản ghi nhật ký hoạt động </w:t>
      </w:r>
      <w:r w:rsidRPr="00741DD9">
        <w:rPr>
          <w:color w:val="000000" w:themeColor="text1"/>
          <w:szCs w:val="26"/>
          <w:shd w:val="clear" w:color="auto" w:fill="FFFFFF"/>
        </w:rPr>
        <w:t xml:space="preserve">được phân </w:t>
      </w:r>
      <w:r w:rsidR="00375018" w:rsidRPr="00741DD9">
        <w:rPr>
          <w:color w:val="000000" w:themeColor="text1"/>
          <w:szCs w:val="26"/>
          <w:shd w:val="clear" w:color="auto" w:fill="FFFFFF"/>
        </w:rPr>
        <w:t>thành 4 cấp theo các chữ cái bắt đầu là A, B, C, D. Thứ tự các cấp được bảo toàn</w:t>
      </w:r>
      <w:r w:rsidR="00561739" w:rsidRPr="00741DD9">
        <w:rPr>
          <w:color w:val="000000" w:themeColor="text1"/>
          <w:szCs w:val="26"/>
          <w:shd w:val="clear" w:color="auto" w:fill="FFFFFF"/>
        </w:rPr>
        <w:t xml:space="preserve"> trong mỗi lượt xem</w:t>
      </w:r>
      <w:r w:rsidR="00375018" w:rsidRPr="00741DD9">
        <w:rPr>
          <w:color w:val="000000" w:themeColor="text1"/>
          <w:szCs w:val="26"/>
          <w:shd w:val="clear" w:color="auto" w:fill="FFFFFF"/>
        </w:rPr>
        <w:t>. Mỗi bản ghi, danh mục lớn nhất bắt đầu bằng chữ cái A, các danh mục con tiếp theo bắt đầu bằng B, C và sản phẩm xem là D.</w:t>
      </w: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6A4D361C" wp14:editId="2F21C92F">
            <wp:extent cx="4975225" cy="2377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64415" cy="2420060"/>
                    </a:xfrm>
                    <a:prstGeom prst="rect">
                      <a:avLst/>
                    </a:prstGeom>
                  </pic:spPr>
                </pic:pic>
              </a:graphicData>
            </a:graphic>
          </wp:inline>
        </w:drawing>
      </w:r>
    </w:p>
    <w:p w:rsidR="000D29DE" w:rsidRDefault="000D29DE" w:rsidP="004B3B6E">
      <w:pPr>
        <w:pStyle w:val="Hnhnh"/>
      </w:pPr>
      <w:bookmarkStart w:id="164" w:name="_Toc484175465"/>
      <w:r>
        <w:t>Hình 2.6 Bộ huấn luyện – TranningData</w:t>
      </w:r>
      <w:bookmarkEnd w:id="164"/>
    </w:p>
    <w:p w:rsidR="000D29DE" w:rsidRPr="000D29DE" w:rsidRDefault="00275BB0" w:rsidP="00741DD9">
      <w:pPr>
        <w:jc w:val="center"/>
      </w:pPr>
      <w:r>
        <w:rPr>
          <w:noProof/>
        </w:rPr>
        <w:lastRenderedPageBreak/>
        <w:drawing>
          <wp:inline distT="0" distB="0" distL="0" distR="0" wp14:anchorId="3E2FD0F6" wp14:editId="4B7052BF">
            <wp:extent cx="4581956" cy="215646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601796" cy="2165797"/>
                    </a:xfrm>
                    <a:prstGeom prst="rect">
                      <a:avLst/>
                    </a:prstGeom>
                  </pic:spPr>
                </pic:pic>
              </a:graphicData>
            </a:graphic>
          </wp:inline>
        </w:drawing>
      </w:r>
    </w:p>
    <w:p w:rsidR="00275BB0" w:rsidRDefault="00275BB0" w:rsidP="004B3B6E">
      <w:pPr>
        <w:pStyle w:val="Hnhnh"/>
      </w:pPr>
      <w:bookmarkStart w:id="165" w:name="_Toc484175466"/>
      <w:r>
        <w:t>Hình 2.7 Bộ thử nghiệm –TestData</w:t>
      </w:r>
      <w:bookmarkEnd w:id="165"/>
    </w:p>
    <w:p w:rsidR="00D900D8" w:rsidRPr="00D900D8" w:rsidRDefault="00D900D8" w:rsidP="00995C09">
      <w:pPr>
        <w:spacing w:line="360" w:lineRule="auto"/>
      </w:pPr>
      <w:r>
        <w:t>Về cơ bản, tập huấn luyện TrainningData và tập thử nghiệm TestData có cùng định dạng dữ liệu giống nhau để phù hợp với công việc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2F233A03" wp14:editId="757549A5">
            <wp:extent cx="4220845" cy="2270760"/>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6">
                      <a:extLst>
                        <a:ext uri="{28A0092B-C50C-407E-A947-70E740481C1C}">
                          <a14:useLocalDpi xmlns:a14="http://schemas.microsoft.com/office/drawing/2010/main" val="0"/>
                        </a:ext>
                      </a:extLst>
                    </a:blip>
                    <a:stretch>
                      <a:fillRect/>
                    </a:stretch>
                  </pic:blipFill>
                  <pic:spPr>
                    <a:xfrm>
                      <a:off x="0" y="0"/>
                      <a:ext cx="4274677" cy="2299721"/>
                    </a:xfrm>
                    <a:prstGeom prst="rect">
                      <a:avLst/>
                    </a:prstGeom>
                  </pic:spPr>
                </pic:pic>
              </a:graphicData>
            </a:graphic>
          </wp:inline>
        </w:drawing>
      </w:r>
    </w:p>
    <w:p w:rsidR="00275BB0" w:rsidRDefault="00275BB0" w:rsidP="00BE1944">
      <w:pPr>
        <w:pStyle w:val="Hnhnh"/>
      </w:pPr>
      <w:bookmarkStart w:id="166" w:name="_Toc484175467"/>
      <w:r>
        <w:t>Hình 2.</w:t>
      </w:r>
      <w:r w:rsidR="00D900D8">
        <w:t>8</w:t>
      </w:r>
      <w:r>
        <w:t xml:space="preserve"> </w:t>
      </w:r>
      <w:r w:rsidR="00D900D8">
        <w:t>Các nhãn trong tập dữ liệu</w:t>
      </w:r>
      <w:bookmarkEnd w:id="166"/>
    </w:p>
    <w:p w:rsidR="00D900D8" w:rsidRPr="007E7CED" w:rsidRDefault="00D900D8" w:rsidP="007230D9">
      <w:pPr>
        <w:pStyle w:val="NormalThesis13size"/>
      </w:pPr>
      <w:r>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từ c</w:t>
      </w:r>
      <w:r w:rsidR="007E7CED" w:rsidRPr="00587CE3">
        <w:t xml:space="preserve">ác thử nghiệm thực tế cho thấy, phương pháp SVM có khả năng phân loại khá tốt đối với bài toán phân loại </w:t>
      </w:r>
      <w:r w:rsidR="007E7CED">
        <w:t xml:space="preserve">2 lớp và đa lớp </w:t>
      </w:r>
      <w:r w:rsidR="007E7CED" w:rsidRPr="00587CE3">
        <w:t xml:space="preserve">cũng như trong nhiều ứng dụng khác (như </w:t>
      </w:r>
      <w:r w:rsidR="007E7CED">
        <w:t>phân loại văn bản theo chủ đề</w:t>
      </w:r>
      <w:r w:rsidR="007E7CED" w:rsidRPr="00587CE3">
        <w:t xml:space="preserve">, phát hiện mặt người trong các ảnh, ước lượng hồi quy, </w:t>
      </w:r>
      <w:r w:rsidR="007E7CED">
        <w:t>dự đoán lỗi phần mềm</w:t>
      </w:r>
      <w:r w:rsidR="007E7CED" w:rsidRPr="00587CE3">
        <w:t xml:space="preserve">...). So sánh với các phương pháp phân loại khác, khả năng phân loại của SVM là tương đương hoặc tốt hơn đáng kể. Vì những lý do đó </w:t>
      </w:r>
      <w:r w:rsidR="00681C2E">
        <w:t>luận văn</w:t>
      </w:r>
      <w:r w:rsidR="007E7CED">
        <w:t xml:space="preserve"> </w:t>
      </w:r>
      <w:r w:rsidR="007E7CED" w:rsidRPr="00587CE3">
        <w:t xml:space="preserve">đã chọn phương pháp này cho việc </w:t>
      </w:r>
      <w:r w:rsidR="007E7CED">
        <w:t>dự đoán giới tính của ngườ</w:t>
      </w:r>
      <w:r w:rsidR="00354713">
        <w:t>i dùng I</w:t>
      </w:r>
      <w:r w:rsidR="007E7CED">
        <w:t>nternet</w:t>
      </w:r>
      <w:r w:rsidR="007E7CED" w:rsidRPr="00587CE3">
        <w:t xml:space="preserve">, </w:t>
      </w:r>
      <w:r w:rsidR="00A935F8">
        <w:t xml:space="preserve">các thực </w:t>
      </w:r>
      <w:r w:rsidR="007E7CED">
        <w:t>nghiệm</w:t>
      </w:r>
      <w:r w:rsidR="007E7CED" w:rsidRPr="00587CE3">
        <w:t xml:space="preserve"> và </w:t>
      </w:r>
      <w:r w:rsidR="007E7CED">
        <w:t>đánh giá</w:t>
      </w:r>
      <w:r w:rsidR="007E7CED" w:rsidRPr="00587CE3">
        <w:t xml:space="preserve"> sẽ được trình bày trong </w:t>
      </w:r>
      <w:r w:rsidR="007E7CED">
        <w:t>chương sau.</w:t>
      </w:r>
    </w:p>
    <w:p w:rsidR="00C4546B" w:rsidRPr="00C20275" w:rsidRDefault="00C20275" w:rsidP="00C20275">
      <w:pPr>
        <w:outlineLvl w:val="1"/>
        <w:rPr>
          <w:b/>
          <w:sz w:val="28"/>
          <w:szCs w:val="28"/>
        </w:rPr>
      </w:pPr>
      <w:bookmarkStart w:id="167" w:name="_Toc484175423"/>
      <w:r>
        <w:rPr>
          <w:b/>
          <w:sz w:val="28"/>
          <w:szCs w:val="28"/>
        </w:rPr>
        <w:lastRenderedPageBreak/>
        <w:t>2.3.</w:t>
      </w:r>
      <w:r>
        <w:rPr>
          <w:b/>
          <w:sz w:val="28"/>
          <w:szCs w:val="28"/>
        </w:rPr>
        <w:tab/>
      </w:r>
      <w:r w:rsidR="00C4546B" w:rsidRPr="00C20275">
        <w:rPr>
          <w:b/>
          <w:sz w:val="28"/>
          <w:szCs w:val="28"/>
        </w:rPr>
        <w:t>Các dạng đặc trưng sẽ dùng trong phân lớp</w:t>
      </w:r>
      <w:bookmarkEnd w:id="167"/>
    </w:p>
    <w:p w:rsidR="00D900D8" w:rsidRPr="001C67A2" w:rsidRDefault="007E7CED" w:rsidP="007230D9">
      <w:pPr>
        <w:pStyle w:val="NormalThesis13size"/>
        <w:rPr>
          <w:color w:val="FF0000"/>
        </w:rPr>
      </w:pPr>
      <w:r w:rsidRPr="00824447">
        <w:t xml:space="preserve">Trong </w:t>
      </w:r>
      <w:r w:rsidR="00741DD9">
        <w:t>khuôn khổ nội dung nghiên cứu</w:t>
      </w:r>
      <w:r w:rsidRPr="00824447">
        <w:t xml:space="preserve">, </w:t>
      </w:r>
      <w:r w:rsidR="00741DD9">
        <w:t>tác giả</w:t>
      </w:r>
      <w:r w:rsidR="001C67A2" w:rsidRPr="00824447">
        <w:t xml:space="preserve"> </w:t>
      </w:r>
      <w:r w:rsidRPr="00824447">
        <w:t xml:space="preserve">phát triển một hệ thống </w:t>
      </w:r>
      <w:r w:rsidR="00741DD9">
        <w:t>nhằm</w:t>
      </w:r>
      <w:r w:rsidRPr="00824447">
        <w:t xml:space="preserve"> lấy dữ liệu từ các bản ghi xem sản phẩm của người dùng với giới tính đã được </w:t>
      </w:r>
      <w:r w:rsidR="001C67A2" w:rsidRPr="00824447">
        <w:t>biết đến</w:t>
      </w:r>
      <w:r w:rsidR="00741DD9">
        <w:t>,</w:t>
      </w:r>
      <w:r w:rsidR="001C67A2" w:rsidRPr="00824447">
        <w:t xml:space="preserve"> với</w:t>
      </w:r>
      <w:r w:rsidRPr="00824447">
        <w:t xml:space="preserve"> các đặc trưng và nhãn lớp để tạo ra tập dữ liệu huấn luyện. </w:t>
      </w:r>
      <w:r w:rsidR="001C67A2" w:rsidRPr="00824447">
        <w:t xml:space="preserve">Từ đó </w:t>
      </w:r>
      <w:r w:rsidRPr="00824447">
        <w:t>xây dựng mô hình</w:t>
      </w:r>
      <w:r w:rsidRPr="00824447">
        <w:rPr>
          <w:lang w:val="vi-VN"/>
        </w:rPr>
        <w:t xml:space="preserve"> từ các tập dữ liệu huấn luyện </w:t>
      </w:r>
      <w:r w:rsidRPr="00824447">
        <w:t xml:space="preserve">và </w:t>
      </w:r>
      <w:r w:rsidR="00824447" w:rsidRPr="00824447">
        <w:rPr>
          <w:lang w:val="vi-VN"/>
        </w:rPr>
        <w:t xml:space="preserve">sử dụng </w:t>
      </w:r>
      <w:r w:rsidR="00FD1974" w:rsidRPr="00824447">
        <w:t xml:space="preserve">phương pháp phân loại để </w:t>
      </w:r>
      <w:r w:rsidRPr="00824447">
        <w:rPr>
          <w:lang w:val="vi-VN"/>
        </w:rPr>
        <w:t xml:space="preserve">có thể dự đoán giới tính của người dùng chưa biết </w:t>
      </w:r>
      <w:r w:rsidR="00EE2FF0" w:rsidRPr="00824447">
        <w:t xml:space="preserve">là nam hay nữ </w:t>
      </w:r>
      <w:r w:rsidRPr="00824447">
        <w:rPr>
          <w:lang w:val="vi-VN"/>
        </w:rPr>
        <w:t xml:space="preserve">dựa trên các hoạt động xem sản phẩm của </w:t>
      </w:r>
      <w:r w:rsidR="00FD1974" w:rsidRPr="00824447">
        <w:t>người đã biết</w:t>
      </w:r>
      <w:r w:rsidRPr="00824447">
        <w:t>.</w:t>
      </w:r>
      <w:r w:rsidRPr="001C67A2">
        <w:rPr>
          <w:color w:val="FF0000"/>
        </w:rPr>
        <w:t xml:space="preserve"> </w:t>
      </w:r>
      <w:r w:rsidRPr="00824447">
        <w:t xml:space="preserve">Trong các phần tiếp theo, </w:t>
      </w:r>
      <w:r w:rsidR="00681C2E">
        <w:t>tác giả</w:t>
      </w:r>
      <w:r w:rsidR="00FD1974" w:rsidRPr="00824447">
        <w:t xml:space="preserve"> </w:t>
      </w:r>
      <w:r w:rsidRPr="00824447">
        <w:t xml:space="preserve">mô tả các </w:t>
      </w:r>
      <w:r w:rsidR="00FD1974" w:rsidRPr="00824447">
        <w:t>đặc trưng</w:t>
      </w:r>
      <w:r w:rsidRPr="00824447">
        <w:t xml:space="preserve"> và kỹ th</w:t>
      </w:r>
      <w:r w:rsidR="00741DD9">
        <w:t>uật sử dụng để phân loại giới tính.</w:t>
      </w:r>
    </w:p>
    <w:p w:rsidR="00FD1974" w:rsidRPr="00C20275" w:rsidRDefault="00C20275" w:rsidP="00C20275">
      <w:pPr>
        <w:outlineLvl w:val="2"/>
        <w:rPr>
          <w:b/>
          <w:i/>
          <w:sz w:val="28"/>
          <w:szCs w:val="28"/>
        </w:rPr>
      </w:pPr>
      <w:bookmarkStart w:id="168" w:name="_Toc484175424"/>
      <w:r>
        <w:rPr>
          <w:b/>
          <w:i/>
          <w:sz w:val="28"/>
          <w:szCs w:val="28"/>
        </w:rPr>
        <w:t>2.3.1.</w:t>
      </w:r>
      <w:r>
        <w:rPr>
          <w:b/>
          <w:i/>
          <w:sz w:val="28"/>
          <w:szCs w:val="28"/>
        </w:rPr>
        <w:tab/>
      </w:r>
      <w:r w:rsidR="00C4546B" w:rsidRPr="00C20275">
        <w:rPr>
          <w:b/>
          <w:i/>
          <w:sz w:val="28"/>
          <w:szCs w:val="28"/>
        </w:rPr>
        <w:t>Dạng đặc trưng theo mốc thời gian</w:t>
      </w:r>
      <w:bookmarkEnd w:id="168"/>
    </w:p>
    <w:p w:rsidR="00755812" w:rsidRPr="00C80DA1" w:rsidRDefault="00115535" w:rsidP="007230D9">
      <w:pPr>
        <w:pStyle w:val="NormalThesis13size"/>
      </w:pPr>
      <w:r>
        <w:t xml:space="preserve">Trong tập dữ liệu </w:t>
      </w:r>
      <w:r w:rsidRPr="00115535">
        <w:t>PAKDD'15</w:t>
      </w:r>
      <w:r w:rsidR="00755812">
        <w:t xml:space="preserve">, đặc trưng về thời gian được biểu diễn thành hai </w:t>
      </w:r>
      <w:r w:rsidR="003226FD">
        <w:t>loại thông tin là thời gian bắt đầu truy cập và thời gian kết thúc truy cập</w:t>
      </w:r>
      <w:r w:rsidR="00755812">
        <w:t xml:space="preserve">. </w:t>
      </w:r>
      <w:r w:rsidR="00F83E0C" w:rsidRPr="006C7E3D">
        <w:rPr>
          <w:lang w:val="vi-VN"/>
        </w:rPr>
        <w:t>Thời gian trong ngày</w:t>
      </w:r>
      <w:r w:rsidR="00F83E0C">
        <w:rPr>
          <w:lang w:val="vi-VN"/>
        </w:rPr>
        <w:t xml:space="preserve">, ngày trong </w:t>
      </w:r>
      <w:r w:rsidR="000B2E13">
        <w:t>tháng</w:t>
      </w:r>
      <w:r w:rsidR="00F83E0C">
        <w:rPr>
          <w:lang w:val="vi-VN"/>
        </w:rPr>
        <w:t xml:space="preserve">, </w:t>
      </w:r>
      <w:r w:rsidR="000B2E13">
        <w:t>tháng trong năm</w:t>
      </w:r>
      <w:r w:rsidR="00F83E0C">
        <w:rPr>
          <w:lang w:val="vi-VN"/>
        </w:rPr>
        <w:t xml:space="preserve">, </w:t>
      </w:r>
      <w:r w:rsidR="000B2E13">
        <w:t xml:space="preserve">thời gian bắt đầu xem, </w:t>
      </w:r>
      <w:r w:rsidR="00F83E0C" w:rsidRPr="006C7E3D">
        <w:rPr>
          <w:lang w:val="vi-VN"/>
        </w:rPr>
        <w:t>thời gian</w:t>
      </w:r>
      <w:r w:rsidR="00F83E0C">
        <w:t xml:space="preserve"> xem</w:t>
      </w:r>
      <w:r w:rsidR="00F83E0C" w:rsidRPr="006C7E3D">
        <w:rPr>
          <w:lang w:val="vi-VN"/>
        </w:rPr>
        <w:t xml:space="preserve"> trong một </w:t>
      </w:r>
      <w:r w:rsidR="000B2E13">
        <w:t>bản ghi lịch sử truy cập</w:t>
      </w:r>
      <w:r w:rsidR="00F7015C">
        <w:rPr>
          <w:lang w:val="vi-VN"/>
        </w:rPr>
        <w:t>, ...</w:t>
      </w:r>
      <w:r w:rsidR="00F83E0C" w:rsidRPr="006C7E3D">
        <w:rPr>
          <w:lang w:val="vi-VN"/>
        </w:rPr>
        <w:t xml:space="preserve"> là những yếu tố có thể được sử dụng để dự đoán giới tính của một </w:t>
      </w:r>
      <w:r w:rsidR="00354713">
        <w:t>người dùng I</w:t>
      </w:r>
      <w:r w:rsidR="00C80DA1">
        <w:t>nterne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drawing>
          <wp:inline distT="0" distB="0" distL="0" distR="0" wp14:anchorId="2F9746DD" wp14:editId="598652F1">
            <wp:extent cx="4622044" cy="1935480"/>
            <wp:effectExtent l="0" t="0" r="762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7">
                      <a:extLst>
                        <a:ext uri="{28A0092B-C50C-407E-A947-70E740481C1C}">
                          <a14:useLocalDpi xmlns:a14="http://schemas.microsoft.com/office/drawing/2010/main" val="0"/>
                        </a:ext>
                      </a:extLst>
                    </a:blip>
                    <a:stretch>
                      <a:fillRect/>
                    </a:stretch>
                  </pic:blipFill>
                  <pic:spPr>
                    <a:xfrm>
                      <a:off x="0" y="0"/>
                      <a:ext cx="4659003" cy="1950957"/>
                    </a:xfrm>
                    <a:prstGeom prst="rect">
                      <a:avLst/>
                    </a:prstGeom>
                  </pic:spPr>
                </pic:pic>
              </a:graphicData>
            </a:graphic>
          </wp:inline>
        </w:drawing>
      </w:r>
    </w:p>
    <w:p w:rsidR="006A2ADF" w:rsidRPr="006A2ADF" w:rsidRDefault="00BE1944" w:rsidP="004B3B6E">
      <w:pPr>
        <w:pStyle w:val="Hnhnh"/>
      </w:pPr>
      <w:bookmarkStart w:id="169" w:name="_Toc484175468"/>
      <w:r>
        <w:t>Hình 2.9</w:t>
      </w:r>
      <w:r w:rsidR="006A2ADF">
        <w:t xml:space="preserve"> </w:t>
      </w:r>
      <w:r w:rsidR="00493305">
        <w:t>Thông tin về t</w:t>
      </w:r>
      <w:r w:rsidR="006A2ADF">
        <w:t>hời gian truy cập</w:t>
      </w:r>
      <w:bookmarkEnd w:id="169"/>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lastRenderedPageBreak/>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153F8F" w:rsidRDefault="00962F22" w:rsidP="007230D9">
      <w:pPr>
        <w:pStyle w:val="NormalThesis13size"/>
      </w:pPr>
      <w:r>
        <w:rPr>
          <w:rFonts w:ascii="TimesNewRomanPSMT" w:hAnsi="TimesNewRomanPSMT"/>
        </w:rPr>
        <w:t>Các đặc trưng theo mốc thời gian là quá trình theo dõi thời gian truy cập của người dùng mạng</w:t>
      </w:r>
      <w:r w:rsidR="009813A8">
        <w:rPr>
          <w:rFonts w:ascii="TimesNewRomanPSMT" w:hAnsi="TimesNewRomanPSMT"/>
        </w:rPr>
        <w:t xml:space="preserve">. </w:t>
      </w:r>
      <w:r w:rsidR="009813A8" w:rsidRPr="00103351">
        <w:t xml:space="preserve">Thông thường, thời gian truy cập của phiên hoạt động cao sẽ cho thấy người dùng đang mất nhiều thời gian hơn để </w:t>
      </w:r>
      <w:r w:rsidR="00A8670C" w:rsidRPr="00103351">
        <w:t xml:space="preserve">xem các </w:t>
      </w:r>
      <w:r w:rsidR="00103351">
        <w:t>danh mục và chủng loại sản phẩm và các sản phẩm liên qu</w:t>
      </w:r>
      <w:r w:rsidR="008C1329">
        <w:t>an. Yếu tố này thường xảy ra với</w:t>
      </w:r>
      <w:r w:rsidR="00103351">
        <w:t xml:space="preserve"> người dùng là nữ giới</w:t>
      </w:r>
      <w:r w:rsidR="008C1329">
        <w:t xml:space="preserve"> bởi</w:t>
      </w:r>
      <w:r w:rsidR="00103351">
        <w:t xml:space="preserve"> các thói quen mua sắm và tìm hiểu thông tin của mình. </w:t>
      </w:r>
    </w:p>
    <w:p w:rsidR="004F1FBA" w:rsidRPr="004F1FBA" w:rsidRDefault="009813A8" w:rsidP="007230D9">
      <w:pPr>
        <w:pStyle w:val="NormalThesis13size"/>
        <w:rPr>
          <w:rFonts w:ascii="TimesNewRomanPSMT" w:hAnsi="TimesNewRomanPSMT"/>
        </w:rPr>
      </w:pPr>
      <w:r>
        <w:rPr>
          <w:rFonts w:ascii="TimesNewRomanPSMT" w:hAnsi="TimesNewRomanPSMT"/>
        </w:rPr>
        <w:t>Trong tập dữ liệu ta có thể thấy</w:t>
      </w:r>
      <w:r w:rsidR="004517D2">
        <w:rPr>
          <w:rFonts w:ascii="TimesNewRomanPSMT" w:hAnsi="TimesNewRomanPSMT"/>
        </w:rPr>
        <w:t xml:space="preserve"> </w:t>
      </w:r>
      <w:r w:rsidR="008C1329">
        <w:rPr>
          <w:rFonts w:ascii="TimesNewRomanPSMT" w:hAnsi="TimesNewRomanPSMT"/>
        </w:rPr>
        <w:t>các đặc trưng theo mốc thời gian</w:t>
      </w:r>
      <w:r w:rsidR="00801CAD">
        <w:rPr>
          <w:rFonts w:ascii="TimesNewRomanPSMT" w:hAnsi="TimesNewRomanPSMT"/>
        </w:rPr>
        <w:t xml:space="preserve"> là một </w:t>
      </w:r>
      <w:r w:rsidR="00153F8F">
        <w:rPr>
          <w:rFonts w:ascii="TimesNewRomanPSMT" w:hAnsi="TimesNewRomanPSMT"/>
        </w:rPr>
        <w:t>trong những mảnh ghép</w:t>
      </w:r>
      <w:r w:rsidR="00B177CF">
        <w:rPr>
          <w:rFonts w:ascii="TimesNewRomanPSMT" w:hAnsi="TimesNewRomanPSMT"/>
        </w:rPr>
        <w:t xml:space="preserve"> trong bức tranh toàn cảnh cho</w:t>
      </w:r>
      <w:r w:rsidR="00801CAD">
        <w:rPr>
          <w:rFonts w:ascii="TimesNewRomanPSMT" w:hAnsi="TimesNewRomanPSMT"/>
        </w:rPr>
        <w:t xml:space="preserve"> việc phân loại giới tính</w:t>
      </w:r>
      <w:r w:rsidR="00316F66">
        <w:rPr>
          <w:rFonts w:ascii="TimesNewRomanPSMT" w:hAnsi="TimesNewRomanPSMT"/>
        </w:rPr>
        <w:t xml:space="preserve"> dựa trên lịch sử truy cập.</w:t>
      </w:r>
    </w:p>
    <w:p w:rsidR="00741DD9" w:rsidRPr="00153F8F" w:rsidRDefault="008C1329" w:rsidP="007230D9">
      <w:pPr>
        <w:pStyle w:val="NormalThesis13size"/>
        <w:rPr>
          <w:rFonts w:ascii="TimesNewRomanPSMT" w:hAnsi="TimesNewRomanPSMT"/>
        </w:rPr>
      </w:pPr>
      <w:r>
        <w:rPr>
          <w:rFonts w:ascii="TimesNewRomanPSMT" w:hAnsi="TimesNewRomanPSMT"/>
        </w:rPr>
        <w:t xml:space="preserve">Ngoài ra </w:t>
      </w:r>
      <w:r w:rsidR="00D337D9">
        <w:rPr>
          <w:rFonts w:ascii="TimesNewRomanPSMT" w:hAnsi="TimesNewRomanPSMT"/>
        </w:rPr>
        <w:t xml:space="preserve">việc sử dụng </w:t>
      </w:r>
      <w:r w:rsidR="00CE58FD" w:rsidRPr="00C056E1">
        <w:rPr>
          <w:rFonts w:ascii="TimesNewRomanPSMT" w:hAnsi="TimesNewRomanPSMT"/>
        </w:rPr>
        <w:t>các đặc trưng</w:t>
      </w:r>
      <w:r w:rsidR="00BD785F">
        <w:rPr>
          <w:rFonts w:ascii="TimesNewRomanPSMT" w:hAnsi="TimesNewRomanPSMT"/>
        </w:rPr>
        <w:t xml:space="preserve"> về</w:t>
      </w:r>
      <w:r w:rsidR="00CE58FD" w:rsidRPr="00C056E1">
        <w:rPr>
          <w:rFonts w:ascii="TimesNewRomanPSMT" w:hAnsi="TimesNewRomanPSMT"/>
        </w:rPr>
        <w:t xml:space="preserve"> thời gian dựa trên giả định rằng những </w:t>
      </w:r>
      <w:r w:rsidR="00BD785F">
        <w:rPr>
          <w:rFonts w:ascii="TimesNewRomanPSMT" w:hAnsi="TimesNewRomanPSMT"/>
        </w:rPr>
        <w:t>nam giới</w:t>
      </w:r>
      <w:r w:rsidR="00CE58FD" w:rsidRPr="00C056E1">
        <w:rPr>
          <w:rFonts w:ascii="TimesNewRomanPSMT" w:hAnsi="TimesNewRomanPSMT"/>
        </w:rPr>
        <w:t xml:space="preserve"> và </w:t>
      </w:r>
      <w:r w:rsidR="00BD785F">
        <w:rPr>
          <w:rFonts w:ascii="TimesNewRomanPSMT" w:hAnsi="TimesNewRomanPSMT"/>
        </w:rPr>
        <w:t>nữ giới</w:t>
      </w:r>
      <w:r w:rsidR="00CE58FD" w:rsidRPr="00C056E1">
        <w:rPr>
          <w:rFonts w:ascii="TimesNewRomanPSMT" w:hAnsi="TimesNewRomanPSMT"/>
        </w:rPr>
        <w:t xml:space="preserve"> có </w:t>
      </w:r>
      <w:r w:rsidR="000B2E13" w:rsidRPr="00C056E1">
        <w:rPr>
          <w:rFonts w:ascii="TimesNewRomanPSMT" w:hAnsi="TimesNewRomanPSMT"/>
        </w:rPr>
        <w:t>những hoạt động truy cập với</w:t>
      </w:r>
      <w:r w:rsidR="00BD785F">
        <w:rPr>
          <w:rFonts w:ascii="TimesNewRomanPSMT" w:hAnsi="TimesNewRomanPSMT"/>
        </w:rPr>
        <w:t xml:space="preserve"> thời điểm</w:t>
      </w:r>
      <w:r w:rsidR="00CE58FD" w:rsidRPr="00C056E1">
        <w:rPr>
          <w:rFonts w:ascii="TimesNewRomanPSMT" w:hAnsi="TimesNewRomanPSMT"/>
        </w:rPr>
        <w:t xml:space="preserve"> khác nhau khi lướt web. Ví dụ, </w:t>
      </w:r>
      <w:r w:rsidR="00BD785F">
        <w:rPr>
          <w:rFonts w:ascii="TimesNewRomanPSMT" w:hAnsi="TimesNewRomanPSMT"/>
        </w:rPr>
        <w:t>nữ giới</w:t>
      </w:r>
      <w:r w:rsidR="00CE58FD" w:rsidRPr="00C056E1">
        <w:rPr>
          <w:rFonts w:ascii="TimesNewRomanPSMT" w:hAnsi="TimesNewRomanPSMT"/>
        </w:rPr>
        <w:t xml:space="preserve"> thường </w:t>
      </w:r>
      <w:r w:rsidR="00BD785F">
        <w:rPr>
          <w:rFonts w:ascii="TimesNewRomanPSMT" w:hAnsi="TimesNewRomanPSMT"/>
        </w:rPr>
        <w:t>phải</w:t>
      </w:r>
      <w:r w:rsidR="00CE58FD" w:rsidRPr="00C056E1">
        <w:rPr>
          <w:rFonts w:ascii="TimesNewRomanPSMT" w:hAnsi="TimesNewRomanPSMT"/>
        </w:rPr>
        <w:t xml:space="preserve"> chuẩn bị bữa ăn tối </w:t>
      </w:r>
      <w:r w:rsidR="00BD785F">
        <w:rPr>
          <w:rFonts w:ascii="TimesNewRomanPSMT" w:hAnsi="TimesNewRomanPSMT"/>
        </w:rPr>
        <w:t>trong thời gian 17h00 – 20h00</w:t>
      </w:r>
      <w:r w:rsidR="00CE58FD" w:rsidRPr="00C056E1">
        <w:rPr>
          <w:rFonts w:ascii="TimesNewRomanPSMT" w:hAnsi="TimesNewRomanPSMT"/>
        </w:rPr>
        <w:t xml:space="preserve">, </w:t>
      </w:r>
      <w:r w:rsidR="000B2E13" w:rsidRPr="00C056E1">
        <w:rPr>
          <w:rFonts w:ascii="TimesNewRomanPSMT" w:hAnsi="TimesNewRomanPSMT"/>
        </w:rPr>
        <w:t>vì vậy hoạt động truy cập của nữ giới</w:t>
      </w:r>
      <w:r w:rsidR="00CE58FD" w:rsidRPr="00C056E1">
        <w:rPr>
          <w:rFonts w:ascii="TimesNewRomanPSMT" w:hAnsi="TimesNewRomanPSMT"/>
        </w:rPr>
        <w:t xml:space="preserve"> có thể </w:t>
      </w:r>
      <w:r w:rsidR="000B2E13" w:rsidRPr="00C056E1">
        <w:rPr>
          <w:rFonts w:ascii="TimesNewRomanPSMT" w:hAnsi="TimesNewRomanPSMT"/>
        </w:rPr>
        <w:t>bắt đầu sau</w:t>
      </w:r>
      <w:r w:rsidR="00CE58FD" w:rsidRPr="00C056E1">
        <w:rPr>
          <w:rFonts w:ascii="TimesNewRomanPSMT" w:hAnsi="TimesNewRomanPSMT"/>
        </w:rPr>
        <w:t xml:space="preserve"> </w:t>
      </w:r>
      <w:r w:rsidR="000B2E13" w:rsidRPr="00C056E1">
        <w:rPr>
          <w:rFonts w:ascii="TimesNewRomanPSMT" w:hAnsi="TimesNewRomanPSMT"/>
        </w:rPr>
        <w:t>nam giới</w:t>
      </w:r>
      <w:r w:rsidR="00CE58FD" w:rsidRPr="00C056E1">
        <w:rPr>
          <w:rFonts w:ascii="TimesNewRomanPSMT" w:hAnsi="TimesNewRomanPSMT"/>
        </w:rPr>
        <w:t xml:space="preserve"> tại thời điểm</w:t>
      </w:r>
      <w:r w:rsidR="000B6926" w:rsidRPr="00C056E1">
        <w:rPr>
          <w:rFonts w:ascii="TimesNewRomanPSMT" w:hAnsi="TimesNewRomanPSMT"/>
        </w:rPr>
        <w:t xml:space="preserve"> </w:t>
      </w:r>
      <w:r w:rsidR="00BD785F">
        <w:rPr>
          <w:rFonts w:ascii="TimesNewRomanPSMT" w:hAnsi="TimesNewRomanPSMT"/>
        </w:rPr>
        <w:t>từ lúc 20h00 trở đi.</w:t>
      </w:r>
    </w:p>
    <w:p w:rsidR="00FD5031" w:rsidRPr="00C20275" w:rsidRDefault="00C20275" w:rsidP="00C20275">
      <w:pPr>
        <w:outlineLvl w:val="2"/>
        <w:rPr>
          <w:b/>
          <w:i/>
          <w:sz w:val="28"/>
          <w:szCs w:val="28"/>
        </w:rPr>
      </w:pPr>
      <w:bookmarkStart w:id="170" w:name="_Toc484175425"/>
      <w:r>
        <w:rPr>
          <w:b/>
          <w:i/>
          <w:sz w:val="28"/>
          <w:szCs w:val="28"/>
        </w:rPr>
        <w:t>2.3.2.</w:t>
      </w:r>
      <w:r>
        <w:rPr>
          <w:b/>
          <w:i/>
          <w:sz w:val="28"/>
          <w:szCs w:val="28"/>
        </w:rPr>
        <w:tab/>
      </w:r>
      <w:r w:rsidR="00C4546B" w:rsidRPr="00C20275">
        <w:rPr>
          <w:b/>
          <w:i/>
          <w:sz w:val="28"/>
          <w:szCs w:val="28"/>
        </w:rPr>
        <w:t>Dạng đặc trưng về danh mục và chủng loại sản phẩm</w:t>
      </w:r>
      <w:bookmarkEnd w:id="170"/>
    </w:p>
    <w:p w:rsidR="005A4CA8" w:rsidRPr="00741DD9" w:rsidRDefault="00FD5031" w:rsidP="007230D9">
      <w:pPr>
        <w:pStyle w:val="NormalThesis13size"/>
        <w:rPr>
          <w:rFonts w:eastAsia="Times New Roman"/>
          <w:color w:val="212121"/>
        </w:rPr>
      </w:pPr>
      <w:r w:rsidRPr="00FD5031">
        <w:t xml:space="preserve">Dữ liệu thu thập được của tập huấn luyện gồm có 15000 bản ghi </w:t>
      </w:r>
      <w:r w:rsidR="00E0736A">
        <w:t>nhật ký</w:t>
      </w:r>
      <w:r w:rsidRPr="00FD5031">
        <w:t xml:space="preserve"> hoạt động truy cập</w:t>
      </w:r>
      <w:r w:rsidR="008A2415">
        <w:t xml:space="preserve">. </w:t>
      </w:r>
    </w:p>
    <w:p w:rsidR="00342587" w:rsidRPr="00DD4E64" w:rsidRDefault="005A4CA8" w:rsidP="0057201A">
      <w:pPr>
        <w:pStyle w:val="NormalThesis13size"/>
      </w:pPr>
      <w:r>
        <w:t xml:space="preserve">Các bản </w:t>
      </w:r>
      <w:r w:rsidR="008A2415">
        <w:t>ghi</w:t>
      </w:r>
      <w:r>
        <w:t xml:space="preserve"> này</w:t>
      </w:r>
      <w:r w:rsidR="008A2415">
        <w:t xml:space="preserve"> </w:t>
      </w:r>
      <w:r w:rsidR="00AC7116">
        <w:t xml:space="preserve">đều ghi lại quá trình truy cập sản phẩm của người dùng mạng. Quá trình này được bắt đầu từ danh mục cấp 1, tiếp đến là các danh mục con cấp 2, từ danh mục con cấp 2 chuyển đến danh mục con cấp 3 và từ danh mục con cấp 3 truy cập đến đích cuối là sản phẩm. Dựa vào </w:t>
      </w:r>
      <w:r w:rsidR="00527952">
        <w:t xml:space="preserve">tập dữ liệu và nhật ký hoạt động của người dùng, ta có thể </w:t>
      </w:r>
      <w:r w:rsidR="008A2415">
        <w:t xml:space="preserve">phân cấp </w:t>
      </w:r>
      <w:r w:rsidR="00527952">
        <w:t xml:space="preserve">quá trình truy cập </w:t>
      </w:r>
      <w:r w:rsidR="008A2415">
        <w:t>thành 4 loại</w:t>
      </w:r>
      <w:r w:rsidR="00527952">
        <w:t xml:space="preserve"> đặc trưng của danh mục, sản phẩm theo các cấp tương ứng là</w:t>
      </w:r>
      <w:r w:rsidR="008A2415">
        <w:t xml:space="preserve"> A, B, C, D</w:t>
      </w:r>
      <w:r w:rsidR="00527952">
        <w:t>. T</w:t>
      </w:r>
      <w:r w:rsidR="00FD5031" w:rsidRPr="00FD5031">
        <w:t xml:space="preserve">rong đó số lượng Danh mục A </w:t>
      </w:r>
      <w:r w:rsidR="00342587">
        <w:t xml:space="preserve">(cấp 1) </w:t>
      </w:r>
      <w:r w:rsidR="00FD5031" w:rsidRPr="00FD5031">
        <w:t xml:space="preserve">là 11, </w:t>
      </w:r>
      <w:r w:rsidR="00527952">
        <w:t xml:space="preserve">số lượng danh mục </w:t>
      </w:r>
      <w:r w:rsidR="00FD5031" w:rsidRPr="00FD5031">
        <w:t>B</w:t>
      </w:r>
      <w:r w:rsidR="00342587">
        <w:t xml:space="preserve"> (cấp 2)</w:t>
      </w:r>
      <w:r w:rsidR="00FD5031" w:rsidRPr="00FD5031">
        <w:t xml:space="preserve"> là 86, </w:t>
      </w:r>
      <w:r w:rsidR="00527952">
        <w:t xml:space="preserve">số lượng danh mục </w:t>
      </w:r>
      <w:r w:rsidR="00FD5031" w:rsidRPr="00FD5031">
        <w:t>C</w:t>
      </w:r>
      <w:r w:rsidR="00342587">
        <w:t xml:space="preserve"> (cấp 3)</w:t>
      </w:r>
      <w:r w:rsidR="00FD5031" w:rsidRPr="00FD5031">
        <w:t xml:space="preserve"> là 383 và Sản phẩm D là 21881. </w:t>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3767"/>
      </w:tblGrid>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lastRenderedPageBreak/>
              <w:t>Tên đặc trưng</w:t>
            </w:r>
          </w:p>
        </w:tc>
        <w:tc>
          <w:tcPr>
            <w:tcW w:w="3767"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Miêu tả</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A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một</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B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hai</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C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ba</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Sản phẩm D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 xml:space="preserve">ID Sản phẩm theo các danh mục </w:t>
            </w:r>
          </w:p>
        </w:tc>
      </w:tr>
    </w:tbl>
    <w:p w:rsidR="00342587" w:rsidRDefault="00342587" w:rsidP="0057201A">
      <w:pPr>
        <w:pStyle w:val="Bngbiu"/>
        <w:spacing w:before="240"/>
      </w:pPr>
      <w:bookmarkStart w:id="171" w:name="_Toc484175441"/>
      <w:r>
        <w:rPr>
          <w:i/>
        </w:rPr>
        <w:t>Bảng 2.1</w:t>
      </w:r>
      <w:r w:rsidRPr="0011496D">
        <w:rPr>
          <w:i/>
        </w:rPr>
        <w:t xml:space="preserve">. </w:t>
      </w:r>
      <w:r>
        <w:t>Tóm tắt các đặc trưng dựa trên danh mục &amp; sản phẩm</w:t>
      </w:r>
      <w:bookmarkEnd w:id="171"/>
    </w:p>
    <w:p w:rsidR="00D848AC" w:rsidRPr="00F24015" w:rsidRDefault="001114EC" w:rsidP="007230D9">
      <w:pPr>
        <w:pStyle w:val="NormalThesis13size"/>
      </w:pPr>
      <w:r w:rsidRPr="00D033FD">
        <w:t>Các danh mục chủng loại sản phẩ</w:t>
      </w:r>
      <w:r w:rsidR="003509E9" w:rsidRPr="00D033FD">
        <w:t xml:space="preserve">m </w:t>
      </w:r>
      <w:r w:rsidR="00C147D4">
        <w:t xml:space="preserve">chứa </w:t>
      </w:r>
      <w:r w:rsidRPr="00D033FD">
        <w:t xml:space="preserve">các </w:t>
      </w:r>
      <w:r w:rsidR="003509E9" w:rsidRPr="00D033FD">
        <w:t>đặc trưng</w:t>
      </w:r>
      <w:r w:rsidR="00D033FD" w:rsidRPr="00D033FD">
        <w:t xml:space="preserve"> và yếu tố</w:t>
      </w:r>
      <w:r w:rsidR="003509E9" w:rsidRPr="00D033FD">
        <w:t xml:space="preserve"> </w:t>
      </w:r>
      <w:r w:rsidR="00926F27">
        <w:t xml:space="preserve">quan trọng </w:t>
      </w:r>
      <w:r w:rsidR="00787990">
        <w:t>cho</w:t>
      </w:r>
      <w:r w:rsidR="003509E9" w:rsidRPr="00D033FD">
        <w:t xml:space="preserve"> việc phân loại giới tính của người dùng</w:t>
      </w:r>
      <w:r w:rsidR="00D033FD" w:rsidRPr="00D033FD">
        <w:t>.</w:t>
      </w:r>
      <w:r w:rsidR="00D033FD">
        <w:rPr>
          <w:color w:val="FF0000"/>
        </w:rPr>
        <w:t xml:space="preserve"> </w:t>
      </w:r>
      <w:r w:rsidR="00C147D4" w:rsidRPr="00F24015">
        <w:t>Phần lớn các danh mục sản phẩm được người dùng truy cập thể hiện sự quan tâm, sở</w:t>
      </w:r>
      <w:r w:rsidR="00302A20" w:rsidRPr="00F24015">
        <w:t xml:space="preserve"> thích</w:t>
      </w:r>
      <w:r w:rsidR="00D848AC" w:rsidRPr="00F24015">
        <w:t xml:space="preserve"> dựa trên các yếu tố về giới tính.</w:t>
      </w:r>
      <w:r w:rsidR="007A59F3">
        <w:t xml:space="preserve"> Ví dụ như các sản phẩm liên quan đến thời trang, mỹ phẩm thường được xem bởi người dùng là giới tính nữ, các sản phẩm liên quan đến thể thao, công nghệ thì hay được truy cập bởi nam giới.</w:t>
      </w:r>
    </w:p>
    <w:p w:rsidR="00D848AC" w:rsidRDefault="00D848AC" w:rsidP="007230D9">
      <w:pPr>
        <w:pStyle w:val="NormalThesis13size"/>
      </w:pPr>
      <w:r>
        <w:t xml:space="preserve">Từ tập dữ liệu đã cho, tác giả đã phân tích số lượt truy cập </w:t>
      </w:r>
      <w:r w:rsidR="00F24015">
        <w:t xml:space="preserve">của nam giới và nữ giới đối với các danh mục, sản phẩm thu được từ các nhật ký xem sản phẩm của họ. Số liệu thống kê </w:t>
      </w:r>
      <w:r w:rsidR="007A59F3">
        <w:t>truy cập được phân chia theo từng cấp danh mục chủng loại sản phẩ</w:t>
      </w:r>
      <w:r w:rsidR="000162E6">
        <w:t>m được thể hiện trong hình 2.10 dướ</w:t>
      </w:r>
      <w:r w:rsidR="002C614D">
        <w:t>i đ</w:t>
      </w:r>
      <w:r w:rsidR="000162E6">
        <w:t>ây:</w:t>
      </w:r>
    </w:p>
    <w:p w:rsidR="00FD5031" w:rsidRDefault="00B32CD1" w:rsidP="0008486C">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1128CC68" wp14:editId="653677FD">
            <wp:extent cx="3969385" cy="3287088"/>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tal.jpg"/>
                    <pic:cNvPicPr/>
                  </pic:nvPicPr>
                  <pic:blipFill>
                    <a:blip r:embed="rId58">
                      <a:extLst>
                        <a:ext uri="{28A0092B-C50C-407E-A947-70E740481C1C}">
                          <a14:useLocalDpi xmlns:a14="http://schemas.microsoft.com/office/drawing/2010/main" val="0"/>
                        </a:ext>
                      </a:extLst>
                    </a:blip>
                    <a:stretch>
                      <a:fillRect/>
                    </a:stretch>
                  </pic:blipFill>
                  <pic:spPr>
                    <a:xfrm>
                      <a:off x="0" y="0"/>
                      <a:ext cx="4006706" cy="3317994"/>
                    </a:xfrm>
                    <a:prstGeom prst="rect">
                      <a:avLst/>
                    </a:prstGeom>
                  </pic:spPr>
                </pic:pic>
              </a:graphicData>
            </a:graphic>
          </wp:inline>
        </w:drawing>
      </w:r>
    </w:p>
    <w:p w:rsidR="00FD5031" w:rsidRDefault="00FD5031" w:rsidP="004B3B6E">
      <w:pPr>
        <w:pStyle w:val="Hnhnh"/>
      </w:pPr>
      <w:bookmarkStart w:id="172" w:name="_Toc484175469"/>
      <w:r>
        <w:t xml:space="preserve">Hình 2.10 </w:t>
      </w:r>
      <w:r w:rsidR="00601585">
        <w:t>Số liệu thống kê truy cập theo các cấp danh mục chủng loại sản phẩm</w:t>
      </w:r>
      <w:bookmarkEnd w:id="172"/>
    </w:p>
    <w:p w:rsidR="007A59F3" w:rsidRPr="007A59F3" w:rsidRDefault="00B32CD1" w:rsidP="008558C7">
      <w:pPr>
        <w:pStyle w:val="NormalThesis13size"/>
        <w:spacing w:after="0"/>
        <w:rPr>
          <w:color w:val="FF0000"/>
        </w:rPr>
      </w:pPr>
      <w:r>
        <w:lastRenderedPageBreak/>
        <w:t xml:space="preserve">Từ các thống kê theo các cấp danh mục, sản phẩm </w:t>
      </w:r>
      <w:r w:rsidR="006B7501">
        <w:t xml:space="preserve">trong tập dữ liệu </w:t>
      </w:r>
      <w:r>
        <w:t>cho thấy</w:t>
      </w:r>
      <w:r w:rsidR="007A59F3" w:rsidRPr="00926F27">
        <w:t xml:space="preserve"> sự phân loại một cách rõ rệt giữa nam giới và nữ giới thông qua hoạt động truy cập</w:t>
      </w:r>
      <w:r w:rsidR="007A59F3">
        <w:t xml:space="preserve"> các danh mục, sản phẩm</w:t>
      </w:r>
      <w:r w:rsidR="006B7501">
        <w:t xml:space="preserve"> dựa theo mức độ và tỉ lệ truy cập. Điều này cho thấy các đặc trưng về danh mục và chủng loại sản phẩm là loại đặc trưng chính trong việc xác định giới tính. </w:t>
      </w:r>
    </w:p>
    <w:p w:rsidR="00A1484E" w:rsidRPr="007A59F3" w:rsidRDefault="006B7501" w:rsidP="007230D9">
      <w:pPr>
        <w:pStyle w:val="NormalThesis13size"/>
        <w:rPr>
          <w:rFonts w:eastAsia="Times New Roman"/>
          <w:lang w:val="vi-VN"/>
        </w:rPr>
      </w:pPr>
      <w:r>
        <w:rPr>
          <w:rFonts w:eastAsia="Times New Roman"/>
        </w:rPr>
        <w:t>Từ đó ta sẽ</w:t>
      </w:r>
      <w:r w:rsidR="005B13D6" w:rsidRPr="007A59F3">
        <w:rPr>
          <w:rFonts w:eastAsia="Times New Roman"/>
          <w:lang w:val="vi-VN"/>
        </w:rPr>
        <w:t xml:space="preserve"> xây dựng các</w:t>
      </w:r>
      <w:r w:rsidR="005E4CD9" w:rsidRPr="007A59F3">
        <w:rPr>
          <w:rFonts w:eastAsia="Times New Roman"/>
          <w:lang w:val="vi-VN"/>
        </w:rPr>
        <w:t xml:space="preserve"> mô hình </w:t>
      </w:r>
      <w:r w:rsidR="005B13D6" w:rsidRPr="007A59F3">
        <w:rPr>
          <w:rFonts w:eastAsia="Times New Roman"/>
        </w:rPr>
        <w:t xml:space="preserve">huấn luyện </w:t>
      </w:r>
      <w:r w:rsidR="005E4CD9" w:rsidRPr="007A59F3">
        <w:rPr>
          <w:rFonts w:eastAsia="Times New Roman"/>
          <w:lang w:val="vi-VN"/>
        </w:rPr>
        <w:t xml:space="preserve">cho bộ dữ liệu này và sử dụng </w:t>
      </w:r>
      <w:r>
        <w:rPr>
          <w:rFonts w:eastAsia="Times New Roman"/>
        </w:rPr>
        <w:t>các đặc trưng này</w:t>
      </w:r>
      <w:r w:rsidR="005E4CD9" w:rsidRPr="007A59F3">
        <w:rPr>
          <w:rFonts w:eastAsia="Times New Roman"/>
          <w:lang w:val="vi-VN"/>
        </w:rPr>
        <w:t xml:space="preserve"> để dự đoán kết quả đầu ra cho</w:t>
      </w:r>
      <w:r w:rsidR="00FD5031" w:rsidRPr="007A59F3">
        <w:rPr>
          <w:rFonts w:eastAsia="Times New Roman"/>
        </w:rPr>
        <w:t xml:space="preserve"> bộ dữ liệu thử nghiệm</w:t>
      </w:r>
      <w:r w:rsidR="005E4CD9" w:rsidRPr="007A59F3">
        <w:rPr>
          <w:rFonts w:eastAsia="Times New Roman"/>
          <w:lang w:val="vi-VN"/>
        </w:rPr>
        <w:t xml:space="preserve">. </w:t>
      </w:r>
      <w:r w:rsidR="006C488D" w:rsidRPr="007A59F3">
        <w:rPr>
          <w:rFonts w:eastAsia="Times New Roman"/>
          <w:lang w:val="vi-VN"/>
        </w:rPr>
        <w:t>V</w:t>
      </w:r>
      <w:r w:rsidR="005E4CD9" w:rsidRPr="007A59F3">
        <w:rPr>
          <w:rFonts w:eastAsia="Times New Roman"/>
          <w:lang w:val="vi-VN"/>
        </w:rPr>
        <w:t>ới</w:t>
      </w:r>
      <w:r w:rsidR="006C488D" w:rsidRPr="007A59F3">
        <w:rPr>
          <w:rFonts w:eastAsia="Times New Roman"/>
        </w:rPr>
        <w:t xml:space="preserve"> việc</w:t>
      </w:r>
      <w:r w:rsidR="005E4CD9" w:rsidRPr="007A59F3">
        <w:rPr>
          <w:rFonts w:eastAsia="Times New Roman"/>
          <w:lang w:val="vi-VN"/>
        </w:rPr>
        <w:t xml:space="preserve"> dữ liệu đầu vào chứa nhiều </w:t>
      </w:r>
      <w:r w:rsidR="006C488D" w:rsidRPr="007A59F3">
        <w:rPr>
          <w:rFonts w:eastAsia="Times New Roman"/>
        </w:rPr>
        <w:t xml:space="preserve">danh mục chủng loại </w:t>
      </w:r>
      <w:r w:rsidR="005E4CD9" w:rsidRPr="007A59F3">
        <w:rPr>
          <w:rFonts w:eastAsia="Times New Roman"/>
          <w:lang w:val="vi-VN"/>
        </w:rPr>
        <w:t>sản phẩm,</w:t>
      </w:r>
      <w:r w:rsidR="006C488D" w:rsidRPr="007A59F3">
        <w:rPr>
          <w:rFonts w:eastAsia="Times New Roman"/>
        </w:rPr>
        <w:t xml:space="preserve"> ta</w:t>
      </w:r>
      <w:r w:rsidR="005E4CD9" w:rsidRPr="007A59F3">
        <w:rPr>
          <w:rFonts w:eastAsia="Times New Roman"/>
          <w:lang w:val="vi-VN"/>
        </w:rPr>
        <w:t xml:space="preserve"> dự đoán kết quả cho từng </w:t>
      </w:r>
      <w:r w:rsidR="006C488D" w:rsidRPr="007A59F3">
        <w:rPr>
          <w:rFonts w:eastAsia="Times New Roman"/>
        </w:rPr>
        <w:t>cấp</w:t>
      </w:r>
      <w:r w:rsidR="005E4CD9" w:rsidRPr="007A59F3">
        <w:rPr>
          <w:rFonts w:eastAsia="Times New Roman"/>
          <w:lang w:val="vi-VN"/>
        </w:rPr>
        <w:t xml:space="preserve"> riêng biệt sau đó kết hợp </w:t>
      </w:r>
      <w:r w:rsidR="006C488D" w:rsidRPr="007A59F3">
        <w:rPr>
          <w:rFonts w:eastAsia="Times New Roman"/>
        </w:rPr>
        <w:t>các cấp và thuộc tính lại với nhau</w:t>
      </w:r>
      <w:r w:rsidR="00342587" w:rsidRPr="007A59F3">
        <w:rPr>
          <w:rFonts w:eastAsia="Times New Roman"/>
          <w:lang w:val="vi-VN"/>
        </w:rPr>
        <w:t xml:space="preserve"> để tính kết quả cuối cùng.</w:t>
      </w:r>
    </w:p>
    <w:p w:rsidR="00C4546B" w:rsidRPr="00C20275" w:rsidRDefault="00C20275" w:rsidP="00C20275">
      <w:pPr>
        <w:outlineLvl w:val="1"/>
        <w:rPr>
          <w:b/>
          <w:sz w:val="28"/>
          <w:szCs w:val="28"/>
        </w:rPr>
      </w:pPr>
      <w:bookmarkStart w:id="173" w:name="_Toc484175426"/>
      <w:r>
        <w:rPr>
          <w:b/>
          <w:sz w:val="28"/>
          <w:szCs w:val="28"/>
        </w:rPr>
        <w:t>2.4.</w:t>
      </w:r>
      <w:r>
        <w:rPr>
          <w:b/>
          <w:sz w:val="28"/>
          <w:szCs w:val="28"/>
        </w:rPr>
        <w:tab/>
      </w:r>
      <w:r w:rsidR="00EF3FFB" w:rsidRPr="00C20275">
        <w:rPr>
          <w:b/>
          <w:sz w:val="28"/>
          <w:szCs w:val="28"/>
        </w:rPr>
        <w:t>Xây dựng mô hình dự đoán giới tính dựa trên học máy có giám sát</w:t>
      </w:r>
      <w:bookmarkEnd w:id="173"/>
    </w:p>
    <w:p w:rsidR="00EF3FFB" w:rsidRDefault="00EF3FFB" w:rsidP="007230D9">
      <w:pPr>
        <w:pStyle w:val="NormalThesis13size"/>
      </w:pPr>
      <w:r>
        <w:t>Đối với bài toán xác định giới tính thì mỗi phiên truy cập của ngườ</w:t>
      </w:r>
      <w:r w:rsidR="008A29D9">
        <w:t>i dùng I</w:t>
      </w:r>
      <w:r>
        <w:t>nternet sẽ là cơ sở để phân loại giới tính là nam hay nữ.</w:t>
      </w:r>
    </w:p>
    <w:p w:rsidR="00EF3FFB" w:rsidRDefault="00EF3FFB" w:rsidP="007230D9">
      <w:pPr>
        <w:pStyle w:val="NormalThesis13size"/>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Tuy nhiên, để đánh giá với đặc điểm của dạng dữ liệu ngắn, </w:t>
      </w:r>
      <w:r w:rsidR="00342587">
        <w:t xml:space="preserve">tác giả </w:t>
      </w:r>
      <w:r>
        <w:t xml:space="preserve">sẽ sử dụng </w:t>
      </w:r>
      <w:r w:rsidR="00342587">
        <w:t>p</w:t>
      </w:r>
      <w:r w:rsidR="006D7CDA">
        <w:t>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
    <w:p w:rsidR="00253801" w:rsidRPr="00253801" w:rsidRDefault="00253801" w:rsidP="00A1484E">
      <w:pPr>
        <w:spacing w:line="360" w:lineRule="auto"/>
        <w:jc w:val="center"/>
      </w:pPr>
      <w:r>
        <w:rPr>
          <w:noProof/>
        </w:rPr>
        <mc:AlternateContent>
          <mc:Choice Requires="wps">
            <w:drawing>
              <wp:anchor distT="0" distB="0" distL="114300" distR="114300" simplePos="0" relativeHeight="251646976" behindDoc="0" locked="0" layoutInCell="1" allowOverlap="1" wp14:anchorId="75A60650" wp14:editId="7D4D305B">
                <wp:simplePos x="0" y="0"/>
                <wp:positionH relativeFrom="column">
                  <wp:posOffset>3121025</wp:posOffset>
                </wp:positionH>
                <wp:positionV relativeFrom="paragraph">
                  <wp:posOffset>1206500</wp:posOffset>
                </wp:positionV>
                <wp:extent cx="579120" cy="3657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79120" cy="365760"/>
                        </a:xfrm>
                        <a:prstGeom prst="rect">
                          <a:avLst/>
                        </a:prstGeom>
                        <a:solidFill>
                          <a:schemeClr val="lt1"/>
                        </a:solidFill>
                        <a:ln w="6350">
                          <a:noFill/>
                        </a:ln>
                      </wps:spPr>
                      <wps:txbx>
                        <w:txbxContent>
                          <w:p w:rsidR="00635879" w:rsidRPr="003B4E23" w:rsidRDefault="00635879"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A60650" id="_x0000_t202" coordsize="21600,21600" o:spt="202" path="m,l,21600r21600,l21600,xe">
                <v:stroke joinstyle="miter"/>
                <v:path gradientshapeok="t" o:connecttype="rect"/>
              </v:shapetype>
              <v:shape id="Text Box 43" o:spid="_x0000_s1026" type="#_x0000_t202" style="position:absolute;left:0;text-align:left;margin-left:245.75pt;margin-top:95pt;width:45.6pt;height:28.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" fillcolor="white [3201]" stroked="f" strokeweight=".5pt">
                <v:textbox>
                  <w:txbxContent>
                    <w:p w:rsidR="00635879" w:rsidRPr="003B4E23" w:rsidRDefault="00635879"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v:textbox>
              </v:shape>
            </w:pict>
          </mc:Fallback>
        </mc:AlternateContent>
      </w:r>
      <w:r w:rsidR="008558C7">
        <w:object w:dxaOrig="11145" w:dyaOrig="6105">
          <v:shape id="_x0000_i1049" type="#_x0000_t75" style="width:330.6pt;height:168pt" o:ole="">
            <v:imagedata r:id="rId59" o:title=""/>
          </v:shape>
          <o:OLEObject Type="Embed" ProgID="Visio.Drawing.15" ShapeID="_x0000_i1049" DrawAspect="Content" ObjectID="_1557920230" r:id="rId60"/>
        </w:object>
      </w:r>
    </w:p>
    <w:p w:rsidR="00253801" w:rsidRPr="00FD5031" w:rsidRDefault="00253801" w:rsidP="004B3B6E">
      <w:pPr>
        <w:pStyle w:val="Hnhnh"/>
      </w:pPr>
      <w:bookmarkStart w:id="174" w:name="_Toc472149680"/>
      <w:bookmarkStart w:id="175" w:name="_Toc472149794"/>
      <w:bookmarkStart w:id="176" w:name="_Toc472149843"/>
      <w:bookmarkStart w:id="177" w:name="_Toc472149892"/>
      <w:bookmarkStart w:id="178" w:name="_Toc472149940"/>
      <w:bookmarkStart w:id="179" w:name="_Toc472150113"/>
      <w:bookmarkStart w:id="180" w:name="_Toc484175470"/>
      <w:bookmarkEnd w:id="174"/>
      <w:bookmarkEnd w:id="175"/>
      <w:bookmarkEnd w:id="176"/>
      <w:bookmarkEnd w:id="177"/>
      <w:bookmarkEnd w:id="178"/>
      <w:bookmarkEnd w:id="179"/>
      <w:r>
        <w:t>Hình 2.11 Mô hình phân loại dự đoán giới tính ngườ</w:t>
      </w:r>
      <w:r w:rsidR="008A29D9">
        <w:t>i dùng I</w:t>
      </w:r>
      <w:r>
        <w:t>nternet</w:t>
      </w:r>
      <w:bookmarkEnd w:id="180"/>
    </w:p>
    <w:p w:rsidR="003B4E23" w:rsidRDefault="003B4E23" w:rsidP="003B4E23">
      <w:pPr>
        <w:spacing w:line="360" w:lineRule="auto"/>
        <w:ind w:firstLine="720"/>
      </w:pPr>
      <w:bookmarkStart w:id="181" w:name="_Toc472023311"/>
      <w:r>
        <w:lastRenderedPageBreak/>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C20275" w:rsidRDefault="00C20275" w:rsidP="00C20275">
      <w:pPr>
        <w:outlineLvl w:val="2"/>
        <w:rPr>
          <w:b/>
          <w:i/>
          <w:sz w:val="28"/>
          <w:szCs w:val="28"/>
        </w:rPr>
      </w:pPr>
      <w:bookmarkStart w:id="182" w:name="_Toc484175427"/>
      <w:r>
        <w:rPr>
          <w:b/>
          <w:i/>
          <w:sz w:val="28"/>
          <w:szCs w:val="28"/>
        </w:rPr>
        <w:t>2.4.1.</w:t>
      </w:r>
      <w:r>
        <w:rPr>
          <w:b/>
          <w:i/>
          <w:sz w:val="28"/>
          <w:szCs w:val="28"/>
        </w:rPr>
        <w:tab/>
      </w:r>
      <w:r w:rsidR="002828CE" w:rsidRPr="00C20275">
        <w:rPr>
          <w:b/>
          <w:i/>
          <w:sz w:val="28"/>
          <w:szCs w:val="28"/>
        </w:rPr>
        <w:t>Tiền xử lý dữ liệu</w:t>
      </w:r>
      <w:bookmarkEnd w:id="182"/>
    </w:p>
    <w:p w:rsidR="002828CE" w:rsidRDefault="002828CE" w:rsidP="002828CE">
      <w:r>
        <w:t>Đây là giai đoạn "làm sạch" dữ liệu, bao gồm các bướ</w:t>
      </w:r>
      <w:r w:rsidR="00D97352">
        <w:t>c sau</w:t>
      </w:r>
      <w:r>
        <w:t>:</w:t>
      </w:r>
    </w:p>
    <w:p w:rsidR="002828CE" w:rsidRPr="00777EBB" w:rsidRDefault="002828CE" w:rsidP="00B4744A">
      <w:pPr>
        <w:pStyle w:val="ListParagraph"/>
        <w:numPr>
          <w:ilvl w:val="0"/>
          <w:numId w:val="13"/>
        </w:numPr>
        <w:ind w:left="1080"/>
      </w:pPr>
      <w:r>
        <w:rPr>
          <w:spacing w:val="-2"/>
          <w:w w:val="101"/>
        </w:rPr>
        <w:t xml:space="preserve">Loại bỏ trường </w:t>
      </w:r>
      <w:r w:rsidR="00E6378B">
        <w:rPr>
          <w:spacing w:val="-2"/>
          <w:w w:val="101"/>
        </w:rPr>
        <w:t>không cần thiết</w:t>
      </w:r>
    </w:p>
    <w:p w:rsidR="002828CE" w:rsidRPr="002828CE" w:rsidRDefault="002828CE" w:rsidP="00B4744A">
      <w:pPr>
        <w:pStyle w:val="ListParagraph"/>
        <w:numPr>
          <w:ilvl w:val="0"/>
          <w:numId w:val="13"/>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r w:rsidR="008A29D9">
        <w:rPr>
          <w:spacing w:val="-2"/>
          <w:w w:val="101"/>
        </w:rPr>
        <w:t>)</w:t>
      </w:r>
    </w:p>
    <w:p w:rsidR="00D97352" w:rsidRDefault="002828CE" w:rsidP="00B4744A">
      <w:pPr>
        <w:numPr>
          <w:ilvl w:val="0"/>
          <w:numId w:val="12"/>
        </w:numPr>
        <w:spacing w:after="0" w:line="360" w:lineRule="auto"/>
        <w:ind w:left="1080"/>
      </w:pPr>
      <w:r>
        <w:t xml:space="preserve">Tách </w:t>
      </w:r>
      <w:r w:rsidR="00D97352">
        <w:t>các đặc trưng</w:t>
      </w:r>
    </w:p>
    <w:p w:rsidR="00D97352" w:rsidRPr="00C20275" w:rsidRDefault="00C20275" w:rsidP="00C20275">
      <w:pPr>
        <w:outlineLvl w:val="2"/>
        <w:rPr>
          <w:b/>
          <w:i/>
          <w:sz w:val="28"/>
          <w:szCs w:val="28"/>
        </w:rPr>
      </w:pPr>
      <w:bookmarkStart w:id="183" w:name="_Toc484175428"/>
      <w:r>
        <w:rPr>
          <w:b/>
          <w:i/>
          <w:sz w:val="28"/>
          <w:szCs w:val="28"/>
        </w:rPr>
        <w:t>2.4.2.</w:t>
      </w:r>
      <w:r>
        <w:rPr>
          <w:b/>
          <w:i/>
          <w:sz w:val="28"/>
          <w:szCs w:val="28"/>
        </w:rPr>
        <w:tab/>
      </w:r>
      <w:r w:rsidR="00D97352" w:rsidRPr="00C20275">
        <w:rPr>
          <w:b/>
          <w:i/>
          <w:sz w:val="28"/>
          <w:szCs w:val="28"/>
        </w:rPr>
        <w:t>Biểu diễn dữ liệu</w:t>
      </w:r>
      <w:bookmarkStart w:id="184" w:name="_Toc373064840"/>
      <w:bookmarkStart w:id="185" w:name="_Toc404586981"/>
      <w:bookmarkEnd w:id="183"/>
    </w:p>
    <w:bookmarkEnd w:id="184"/>
    <w:bookmarkEnd w:id="185"/>
    <w:p w:rsidR="007E765F" w:rsidRDefault="007C32A1" w:rsidP="008179C5">
      <w:pPr>
        <w:spacing w:after="0" w:line="360" w:lineRule="auto"/>
        <w:ind w:firstLine="720"/>
        <w:rPr>
          <w:color w:val="000000" w:themeColor="text1"/>
          <w:szCs w:val="26"/>
        </w:rPr>
      </w:pPr>
      <w:r w:rsidRPr="009F6AC4">
        <w:rPr>
          <w:color w:val="000000" w:themeColor="text1"/>
          <w:szCs w:val="26"/>
        </w:rPr>
        <w:t xml:space="preserve">Để </w:t>
      </w:r>
      <w:r>
        <w:rPr>
          <w:color w:val="000000" w:themeColor="text1"/>
          <w:szCs w:val="26"/>
        </w:rPr>
        <w:t>có thể tiến hành thực nghiệm và đánh giá kết quả phân loại giới tính dựa trên tập dữ liệu lịch sử truy cập</w:t>
      </w:r>
      <w:r w:rsidR="007E765F">
        <w:rPr>
          <w:color w:val="000000" w:themeColor="text1"/>
          <w:szCs w:val="26"/>
        </w:rPr>
        <w:t xml:space="preserve"> ta cần phải chuẩn hóa dữ liệu và áp dụng phương pháp cho tập dữ liệu đã có nhằm </w:t>
      </w:r>
      <w:r w:rsidR="007E765F" w:rsidRPr="009F6AC4">
        <w:rPr>
          <w:color w:val="000000" w:themeColor="text1"/>
          <w:szCs w:val="26"/>
        </w:rPr>
        <w:t xml:space="preserve">tiết kiệm không gian lưu trữ và gia tăng tốc độ </w:t>
      </w:r>
      <w:r w:rsidR="007E765F" w:rsidRPr="009F6AC4">
        <w:rPr>
          <w:color w:val="000000" w:themeColor="text1"/>
          <w:szCs w:val="26"/>
          <w:lang w:val="vi-VN"/>
        </w:rPr>
        <w:t>xử lý</w:t>
      </w:r>
      <w:r w:rsidR="007E765F">
        <w:rPr>
          <w:color w:val="000000" w:themeColor="text1"/>
          <w:szCs w:val="26"/>
        </w:rPr>
        <w:t xml:space="preserve">. Ví dụ minh họa được trình bày </w:t>
      </w:r>
      <w:r w:rsidR="008179C5">
        <w:rPr>
          <w:color w:val="000000" w:themeColor="text1"/>
          <w:szCs w:val="26"/>
        </w:rPr>
        <w:t>ở dưới đây</w:t>
      </w:r>
    </w:p>
    <w:p w:rsidR="007E765F" w:rsidRDefault="007E765F" w:rsidP="008179C5">
      <w:pPr>
        <w:spacing w:after="0" w:line="360" w:lineRule="auto"/>
        <w:ind w:firstLine="720"/>
        <w:rPr>
          <w:color w:val="000000" w:themeColor="text1"/>
          <w:szCs w:val="26"/>
        </w:rPr>
      </w:pPr>
      <w:r>
        <w:rPr>
          <w:color w:val="000000" w:themeColor="text1"/>
          <w:szCs w:val="26"/>
        </w:rPr>
        <w:t>Ta có 4 bả</w:t>
      </w:r>
      <w:r w:rsidR="008179C5">
        <w:rPr>
          <w:color w:val="000000" w:themeColor="text1"/>
          <w:szCs w:val="26"/>
        </w:rPr>
        <w:t>n ghi hoạt động truy cập của người dùng lấy từ tập dữ liệu lịch sử truy cập:</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0,07/12/2014 20:30,07/12/2014 20:32,</w:t>
      </w:r>
      <w:r>
        <w:rPr>
          <w:color w:val="000000" w:themeColor="text1"/>
          <w:szCs w:val="26"/>
        </w:rPr>
        <w:t xml:space="preserve"> </w:t>
      </w:r>
      <w:r w:rsidRPr="008179C5">
        <w:rPr>
          <w:color w:val="000000" w:themeColor="text1"/>
          <w:szCs w:val="26"/>
        </w:rPr>
        <w:t>A00002/B00003/C00006/D06023/;A00002/B00003/C00006/D15152/</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1,07/12/2014 20:53,07/12/2014 20:53,</w:t>
      </w:r>
      <w:r>
        <w:rPr>
          <w:color w:val="000000" w:themeColor="text1"/>
          <w:szCs w:val="26"/>
        </w:rPr>
        <w:t xml:space="preserve"> </w:t>
      </w:r>
      <w:r w:rsidRPr="008179C5">
        <w:rPr>
          <w:color w:val="000000" w:themeColor="text1"/>
          <w:szCs w:val="26"/>
        </w:rPr>
        <w:t>A00002/B00003/C00006/D02909/;A00002/B00002/C00007/D10813/</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w:t>
      </w:r>
      <w:r>
        <w:rPr>
          <w:color w:val="000000" w:themeColor="text1"/>
          <w:szCs w:val="26"/>
        </w:rPr>
        <w:t xml:space="preserve">152,20/12/2014 22:43,20/12/2014 </w:t>
      </w:r>
      <w:r w:rsidRPr="008179C5">
        <w:rPr>
          <w:color w:val="000000" w:themeColor="text1"/>
          <w:szCs w:val="26"/>
        </w:rPr>
        <w:t>22:43,</w:t>
      </w:r>
      <w:r>
        <w:rPr>
          <w:color w:val="000000" w:themeColor="text1"/>
          <w:szCs w:val="26"/>
        </w:rPr>
        <w:t xml:space="preserve"> </w:t>
      </w:r>
      <w:r w:rsidRPr="008179C5">
        <w:rPr>
          <w:color w:val="000000" w:themeColor="text1"/>
          <w:szCs w:val="26"/>
        </w:rPr>
        <w:t>A00002/B00003/C00006/D13680/</w:t>
      </w:r>
      <w:r>
        <w:rPr>
          <w:color w:val="000000" w:themeColor="text1"/>
          <w:szCs w:val="26"/>
        </w:rPr>
        <w:t>,male</w:t>
      </w:r>
    </w:p>
    <w:p w:rsidR="008179C5" w:rsidRDefault="008179C5" w:rsidP="00B4744A">
      <w:pPr>
        <w:pStyle w:val="ListParagraph"/>
        <w:numPr>
          <w:ilvl w:val="0"/>
          <w:numId w:val="16"/>
        </w:numPr>
        <w:jc w:val="left"/>
        <w:rPr>
          <w:color w:val="000000" w:themeColor="text1"/>
          <w:szCs w:val="26"/>
        </w:rPr>
      </w:pPr>
      <w:r w:rsidRPr="008179C5">
        <w:rPr>
          <w:color w:val="000000" w:themeColor="text1"/>
          <w:szCs w:val="26"/>
        </w:rPr>
        <w:t>u10153,14/11/2014 0:36,14/11/2014 0:39,</w:t>
      </w:r>
      <w:r>
        <w:rPr>
          <w:color w:val="000000" w:themeColor="text1"/>
          <w:szCs w:val="26"/>
        </w:rPr>
        <w:t xml:space="preserve"> </w:t>
      </w:r>
      <w:r w:rsidRPr="008179C5">
        <w:rPr>
          <w:color w:val="000000" w:themeColor="text1"/>
          <w:szCs w:val="26"/>
        </w:rPr>
        <w:t>A00002/B00004/C00018/D00043/;A00002/B00004/C00018/D00047/</w:t>
      </w:r>
      <w:r>
        <w:rPr>
          <w:color w:val="000000" w:themeColor="text1"/>
          <w:szCs w:val="26"/>
        </w:rPr>
        <w:t>,male</w:t>
      </w:r>
    </w:p>
    <w:p w:rsidR="008179C5" w:rsidRDefault="00EA5BD8" w:rsidP="002C21D2">
      <w:pPr>
        <w:spacing w:before="240"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A5BD8" w:rsidRDefault="00EA5BD8" w:rsidP="00C36483">
      <w:pPr>
        <w:spacing w:after="0" w:line="360" w:lineRule="auto"/>
        <w:rPr>
          <w:color w:val="000000" w:themeColor="text1"/>
          <w:szCs w:val="26"/>
        </w:rPr>
      </w:pPr>
      <w:r>
        <w:rPr>
          <w:color w:val="000000" w:themeColor="text1"/>
          <w:szCs w:val="26"/>
        </w:rPr>
        <w:t xml:space="preserve">Bước 2: Tạo một danh sách các </w:t>
      </w:r>
      <w:r w:rsidR="000B2E13">
        <w:rPr>
          <w:rFonts w:cs="Times New Roman"/>
          <w:color w:val="000000"/>
          <w:szCs w:val="26"/>
        </w:rPr>
        <w:t>thuộc tính</w:t>
      </w:r>
      <w:r w:rsidR="00C36483">
        <w:rPr>
          <w:color w:val="000000" w:themeColor="text1"/>
          <w:szCs w:val="26"/>
        </w:rPr>
        <w:t xml:space="preserve"> </w:t>
      </w:r>
      <w:r>
        <w:rPr>
          <w:color w:val="000000" w:themeColor="text1"/>
          <w:szCs w:val="26"/>
        </w:rPr>
        <w:t xml:space="preserve">theo thứ tự bắt đầu từ các thuộc tính </w:t>
      </w:r>
      <w:r w:rsidR="00C36483">
        <w:rPr>
          <w:color w:val="000000" w:themeColor="text1"/>
          <w:szCs w:val="26"/>
        </w:rPr>
        <w:t xml:space="preserve">ngày, </w:t>
      </w:r>
      <w:r>
        <w:rPr>
          <w:color w:val="000000" w:themeColor="text1"/>
          <w:szCs w:val="26"/>
        </w:rPr>
        <w:t>tháng</w:t>
      </w:r>
      <w:r w:rsidR="00C36483">
        <w:rPr>
          <w:color w:val="000000" w:themeColor="text1"/>
          <w:szCs w:val="26"/>
        </w:rPr>
        <w:t>,</w:t>
      </w:r>
      <w:r>
        <w:rPr>
          <w:color w:val="000000" w:themeColor="text1"/>
          <w:szCs w:val="26"/>
        </w:rPr>
        <w:t xml:space="preserve"> </w:t>
      </w:r>
      <w:r w:rsidR="00C36483">
        <w:rPr>
          <w:color w:val="000000" w:themeColor="text1"/>
          <w:szCs w:val="26"/>
        </w:rPr>
        <w:t>năm, giờ truy cập, phút sau đó là các thuộc tính phân cấp các danh mục A, B, C, D.</w:t>
      </w:r>
    </w:p>
    <w:p w:rsidR="00C36483" w:rsidRDefault="00C36483" w:rsidP="00C36483">
      <w:pPr>
        <w:spacing w:after="0" w:line="360" w:lineRule="auto"/>
        <w:rPr>
          <w:color w:val="000000" w:themeColor="text1"/>
          <w:szCs w:val="26"/>
        </w:rPr>
      </w:pPr>
    </w:p>
    <w:tbl>
      <w:tblPr>
        <w:tblStyle w:val="TableGrid"/>
        <w:tblW w:w="0" w:type="auto"/>
        <w:jc w:val="center"/>
        <w:tblLook w:val="04A0" w:firstRow="1" w:lastRow="0" w:firstColumn="1" w:lastColumn="0" w:noHBand="0" w:noVBand="1"/>
      </w:tblPr>
      <w:tblGrid>
        <w:gridCol w:w="1215"/>
        <w:gridCol w:w="2880"/>
      </w:tblGrid>
      <w:tr w:rsidR="00C36483" w:rsidRPr="00BE31C0" w:rsidTr="00622DEB">
        <w:trPr>
          <w:trHeight w:val="342"/>
          <w:jc w:val="center"/>
        </w:trPr>
        <w:tc>
          <w:tcPr>
            <w:tcW w:w="1215" w:type="dxa"/>
          </w:tcPr>
          <w:p w:rsidR="00C36483" w:rsidRPr="00BE31C0" w:rsidRDefault="00C36483" w:rsidP="009A6440">
            <w:pPr>
              <w:jc w:val="center"/>
              <w:rPr>
                <w:rFonts w:cs="Times New Roman"/>
                <w:b/>
                <w:szCs w:val="26"/>
              </w:rPr>
            </w:pPr>
            <w:r w:rsidRPr="00BE31C0">
              <w:rPr>
                <w:rFonts w:cs="Times New Roman"/>
                <w:b/>
                <w:szCs w:val="26"/>
              </w:rPr>
              <w:t>STT</w:t>
            </w:r>
          </w:p>
        </w:tc>
        <w:tc>
          <w:tcPr>
            <w:tcW w:w="2880" w:type="dxa"/>
          </w:tcPr>
          <w:p w:rsidR="00C36483" w:rsidRPr="00BE31C0" w:rsidRDefault="00C36483" w:rsidP="009A6440">
            <w:pPr>
              <w:jc w:val="center"/>
              <w:rPr>
                <w:rFonts w:cs="Times New Roman"/>
                <w:b/>
                <w:szCs w:val="26"/>
              </w:rPr>
            </w:pPr>
            <w:r>
              <w:rPr>
                <w:rFonts w:cs="Times New Roman"/>
                <w:b/>
                <w:szCs w:val="26"/>
              </w:rPr>
              <w:t>Thuộc tính</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w:t>
            </w:r>
          </w:p>
        </w:tc>
        <w:tc>
          <w:tcPr>
            <w:tcW w:w="2880" w:type="dxa"/>
          </w:tcPr>
          <w:p w:rsidR="00C36483" w:rsidRPr="00BE31C0" w:rsidRDefault="00C36483" w:rsidP="009A6440">
            <w:pPr>
              <w:rPr>
                <w:rFonts w:cs="Times New Roman"/>
                <w:szCs w:val="26"/>
              </w:rPr>
            </w:pPr>
            <w:r>
              <w:rPr>
                <w:rFonts w:cs="Times New Roman"/>
                <w:szCs w:val="26"/>
              </w:rPr>
              <w:t>Ngày</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2</w:t>
            </w:r>
          </w:p>
        </w:tc>
        <w:tc>
          <w:tcPr>
            <w:tcW w:w="2880" w:type="dxa"/>
          </w:tcPr>
          <w:p w:rsidR="00C36483" w:rsidRPr="00BE31C0" w:rsidRDefault="00C36483" w:rsidP="009A6440">
            <w:pPr>
              <w:rPr>
                <w:rFonts w:cs="Times New Roman"/>
                <w:szCs w:val="26"/>
              </w:rPr>
            </w:pPr>
            <w:r>
              <w:rPr>
                <w:rFonts w:cs="Times New Roman"/>
                <w:szCs w:val="26"/>
              </w:rPr>
              <w:t>Tháng</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3</w:t>
            </w:r>
          </w:p>
        </w:tc>
        <w:tc>
          <w:tcPr>
            <w:tcW w:w="2880" w:type="dxa"/>
          </w:tcPr>
          <w:p w:rsidR="00C36483" w:rsidRPr="00BE31C0" w:rsidRDefault="00C36483" w:rsidP="009A6440">
            <w:pPr>
              <w:rPr>
                <w:rFonts w:cs="Times New Roman"/>
                <w:szCs w:val="26"/>
              </w:rPr>
            </w:pPr>
            <w:r>
              <w:rPr>
                <w:rFonts w:cs="Times New Roman"/>
                <w:szCs w:val="26"/>
              </w:rPr>
              <w:t>Năm</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4</w:t>
            </w:r>
          </w:p>
        </w:tc>
        <w:tc>
          <w:tcPr>
            <w:tcW w:w="2880" w:type="dxa"/>
          </w:tcPr>
          <w:p w:rsidR="00C36483" w:rsidRPr="00BE31C0" w:rsidRDefault="00C36483" w:rsidP="009A6440">
            <w:pPr>
              <w:rPr>
                <w:rFonts w:cs="Times New Roman"/>
                <w:szCs w:val="26"/>
              </w:rPr>
            </w:pPr>
            <w:r>
              <w:rPr>
                <w:rFonts w:cs="Times New Roman"/>
                <w:szCs w:val="26"/>
              </w:rPr>
              <w:t>Giờ bắt đầu truy câp</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5</w:t>
            </w:r>
          </w:p>
        </w:tc>
        <w:tc>
          <w:tcPr>
            <w:tcW w:w="2880" w:type="dxa"/>
          </w:tcPr>
          <w:p w:rsidR="00C36483" w:rsidRPr="00BE31C0" w:rsidRDefault="00C36483" w:rsidP="009A6440">
            <w:pPr>
              <w:rPr>
                <w:rFonts w:cs="Times New Roman"/>
                <w:szCs w:val="26"/>
              </w:rPr>
            </w:pPr>
            <w:r>
              <w:rPr>
                <w:rFonts w:cs="Times New Roman"/>
                <w:szCs w:val="26"/>
              </w:rPr>
              <w:t>Thời gian truy cập</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6</w:t>
            </w:r>
          </w:p>
        </w:tc>
        <w:tc>
          <w:tcPr>
            <w:tcW w:w="2880" w:type="dxa"/>
          </w:tcPr>
          <w:p w:rsidR="00C36483" w:rsidRPr="00BE31C0" w:rsidRDefault="00C36483" w:rsidP="009A6440">
            <w:pPr>
              <w:rPr>
                <w:rFonts w:cs="Times New Roman"/>
                <w:szCs w:val="26"/>
              </w:rPr>
            </w:pPr>
            <w:r>
              <w:rPr>
                <w:rFonts w:cs="Times New Roman"/>
                <w:szCs w:val="26"/>
              </w:rPr>
              <w:t>A0002</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7</w:t>
            </w:r>
          </w:p>
        </w:tc>
        <w:tc>
          <w:tcPr>
            <w:tcW w:w="2880" w:type="dxa"/>
          </w:tcPr>
          <w:p w:rsidR="00C36483" w:rsidRPr="00BE31C0" w:rsidRDefault="001C760D" w:rsidP="009A6440">
            <w:pPr>
              <w:rPr>
                <w:rFonts w:cs="Times New Roman"/>
                <w:szCs w:val="26"/>
              </w:rPr>
            </w:pPr>
            <w:r>
              <w:rPr>
                <w:rFonts w:cs="Times New Roman"/>
                <w:szCs w:val="26"/>
              </w:rPr>
              <w:t>B0002</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8</w:t>
            </w:r>
          </w:p>
        </w:tc>
        <w:tc>
          <w:tcPr>
            <w:tcW w:w="2880" w:type="dxa"/>
          </w:tcPr>
          <w:p w:rsidR="00C36483" w:rsidRPr="00BE31C0" w:rsidRDefault="001C760D" w:rsidP="001C760D">
            <w:pPr>
              <w:rPr>
                <w:rFonts w:cs="Times New Roman"/>
                <w:szCs w:val="26"/>
              </w:rPr>
            </w:pPr>
            <w:r>
              <w:rPr>
                <w:rFonts w:cs="Times New Roman"/>
                <w:szCs w:val="26"/>
              </w:rPr>
              <w:t>B0003</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9</w:t>
            </w:r>
          </w:p>
        </w:tc>
        <w:tc>
          <w:tcPr>
            <w:tcW w:w="2880" w:type="dxa"/>
          </w:tcPr>
          <w:p w:rsidR="00C36483" w:rsidRPr="00BE31C0" w:rsidRDefault="001C760D" w:rsidP="009A6440">
            <w:pPr>
              <w:rPr>
                <w:rFonts w:cs="Times New Roman"/>
                <w:szCs w:val="26"/>
              </w:rPr>
            </w:pPr>
            <w:r>
              <w:rPr>
                <w:rFonts w:cs="Times New Roman"/>
                <w:szCs w:val="26"/>
              </w:rPr>
              <w:t>B0004</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0</w:t>
            </w:r>
          </w:p>
        </w:tc>
        <w:tc>
          <w:tcPr>
            <w:tcW w:w="2880" w:type="dxa"/>
          </w:tcPr>
          <w:p w:rsidR="00C36483" w:rsidRPr="00BE31C0" w:rsidRDefault="001C760D" w:rsidP="009A6440">
            <w:pPr>
              <w:rPr>
                <w:rFonts w:cs="Times New Roman"/>
                <w:szCs w:val="26"/>
              </w:rPr>
            </w:pPr>
            <w:r>
              <w:rPr>
                <w:rFonts w:cs="Times New Roman"/>
                <w:szCs w:val="26"/>
              </w:rPr>
              <w:t>C0006</w:t>
            </w:r>
          </w:p>
        </w:tc>
      </w:tr>
      <w:tr w:rsidR="00C36483" w:rsidRPr="00BE31C0" w:rsidTr="00622DEB">
        <w:trPr>
          <w:trHeight w:val="329"/>
          <w:jc w:val="center"/>
        </w:trPr>
        <w:tc>
          <w:tcPr>
            <w:tcW w:w="1215" w:type="dxa"/>
          </w:tcPr>
          <w:p w:rsidR="00C36483" w:rsidRPr="00BE31C0" w:rsidRDefault="00C36483" w:rsidP="009A6440">
            <w:pPr>
              <w:jc w:val="center"/>
              <w:rPr>
                <w:rFonts w:cs="Times New Roman"/>
                <w:szCs w:val="26"/>
              </w:rPr>
            </w:pPr>
            <w:r w:rsidRPr="00BE31C0">
              <w:rPr>
                <w:rFonts w:cs="Times New Roman"/>
                <w:szCs w:val="26"/>
              </w:rPr>
              <w:t>11</w:t>
            </w:r>
          </w:p>
        </w:tc>
        <w:tc>
          <w:tcPr>
            <w:tcW w:w="2880" w:type="dxa"/>
          </w:tcPr>
          <w:p w:rsidR="00C36483" w:rsidRPr="00BE31C0" w:rsidRDefault="001C760D" w:rsidP="009A6440">
            <w:pPr>
              <w:rPr>
                <w:rFonts w:cs="Times New Roman"/>
                <w:szCs w:val="26"/>
              </w:rPr>
            </w:pPr>
            <w:r>
              <w:rPr>
                <w:rFonts w:cs="Times New Roman"/>
                <w:szCs w:val="26"/>
              </w:rPr>
              <w:t>C0007</w:t>
            </w:r>
          </w:p>
        </w:tc>
      </w:tr>
      <w:tr w:rsidR="00C36483" w:rsidRPr="00BE31C0" w:rsidTr="00622DEB">
        <w:trPr>
          <w:trHeight w:val="342"/>
          <w:jc w:val="center"/>
        </w:trPr>
        <w:tc>
          <w:tcPr>
            <w:tcW w:w="1215" w:type="dxa"/>
          </w:tcPr>
          <w:p w:rsidR="00C36483" w:rsidRPr="00BE31C0" w:rsidRDefault="00C36483" w:rsidP="009A6440">
            <w:pPr>
              <w:jc w:val="center"/>
              <w:rPr>
                <w:rFonts w:cs="Times New Roman"/>
                <w:szCs w:val="26"/>
              </w:rPr>
            </w:pPr>
            <w:r w:rsidRPr="00BE31C0">
              <w:rPr>
                <w:rFonts w:cs="Times New Roman"/>
                <w:szCs w:val="26"/>
              </w:rPr>
              <w:t>12</w:t>
            </w:r>
          </w:p>
        </w:tc>
        <w:tc>
          <w:tcPr>
            <w:tcW w:w="2880" w:type="dxa"/>
          </w:tcPr>
          <w:p w:rsidR="00C36483" w:rsidRPr="00BE31C0" w:rsidRDefault="001C760D" w:rsidP="009A6440">
            <w:pPr>
              <w:rPr>
                <w:rFonts w:cs="Times New Roman"/>
                <w:szCs w:val="26"/>
              </w:rPr>
            </w:pPr>
            <w:r>
              <w:rPr>
                <w:rFonts w:cs="Times New Roman"/>
                <w:szCs w:val="26"/>
              </w:rPr>
              <w:t>C00018</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3</w:t>
            </w:r>
          </w:p>
        </w:tc>
        <w:tc>
          <w:tcPr>
            <w:tcW w:w="2880" w:type="dxa"/>
          </w:tcPr>
          <w:p w:rsidR="001C760D" w:rsidRPr="008179C5" w:rsidRDefault="001C760D" w:rsidP="001C760D">
            <w:pPr>
              <w:rPr>
                <w:color w:val="000000" w:themeColor="text1"/>
                <w:szCs w:val="26"/>
              </w:rPr>
            </w:pPr>
            <w:r w:rsidRPr="008179C5">
              <w:rPr>
                <w:color w:val="000000" w:themeColor="text1"/>
                <w:szCs w:val="26"/>
              </w:rPr>
              <w:t>D0004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4</w:t>
            </w:r>
          </w:p>
        </w:tc>
        <w:tc>
          <w:tcPr>
            <w:tcW w:w="2880" w:type="dxa"/>
          </w:tcPr>
          <w:p w:rsidR="001C760D" w:rsidRPr="008179C5" w:rsidRDefault="001C760D" w:rsidP="001C760D">
            <w:pPr>
              <w:rPr>
                <w:color w:val="000000" w:themeColor="text1"/>
                <w:szCs w:val="26"/>
              </w:rPr>
            </w:pPr>
            <w:r w:rsidRPr="008179C5">
              <w:rPr>
                <w:color w:val="000000" w:themeColor="text1"/>
                <w:szCs w:val="26"/>
              </w:rPr>
              <w:t>D00047</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5</w:t>
            </w:r>
          </w:p>
        </w:tc>
        <w:tc>
          <w:tcPr>
            <w:tcW w:w="2880" w:type="dxa"/>
          </w:tcPr>
          <w:p w:rsidR="001C760D" w:rsidRDefault="001C760D" w:rsidP="001C760D">
            <w:pPr>
              <w:rPr>
                <w:rFonts w:cs="Times New Roman"/>
                <w:szCs w:val="26"/>
              </w:rPr>
            </w:pPr>
            <w:r w:rsidRPr="008179C5">
              <w:rPr>
                <w:color w:val="000000" w:themeColor="text1"/>
                <w:szCs w:val="26"/>
              </w:rPr>
              <w:t>D02909</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6</w:t>
            </w:r>
          </w:p>
        </w:tc>
        <w:tc>
          <w:tcPr>
            <w:tcW w:w="2880" w:type="dxa"/>
          </w:tcPr>
          <w:p w:rsidR="001C760D" w:rsidRPr="00BE31C0" w:rsidRDefault="001C760D" w:rsidP="001C760D">
            <w:pPr>
              <w:rPr>
                <w:rFonts w:cs="Times New Roman"/>
                <w:szCs w:val="26"/>
              </w:rPr>
            </w:pPr>
            <w:r w:rsidRPr="008179C5">
              <w:rPr>
                <w:color w:val="000000" w:themeColor="text1"/>
                <w:szCs w:val="26"/>
              </w:rPr>
              <w:t>D0602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7</w:t>
            </w:r>
          </w:p>
        </w:tc>
        <w:tc>
          <w:tcPr>
            <w:tcW w:w="2880" w:type="dxa"/>
          </w:tcPr>
          <w:p w:rsidR="001C760D" w:rsidRPr="00BE31C0" w:rsidRDefault="001C760D" w:rsidP="001C760D">
            <w:pPr>
              <w:rPr>
                <w:rFonts w:cs="Times New Roman"/>
                <w:szCs w:val="26"/>
              </w:rPr>
            </w:pPr>
            <w:r w:rsidRPr="008179C5">
              <w:rPr>
                <w:color w:val="000000" w:themeColor="text1"/>
                <w:szCs w:val="26"/>
              </w:rPr>
              <w:t>D10813</w:t>
            </w:r>
          </w:p>
        </w:tc>
      </w:tr>
      <w:tr w:rsidR="001C760D" w:rsidRPr="00BE31C0" w:rsidTr="00622DEB">
        <w:trPr>
          <w:trHeight w:val="342"/>
          <w:jc w:val="center"/>
        </w:trPr>
        <w:tc>
          <w:tcPr>
            <w:tcW w:w="1215" w:type="dxa"/>
          </w:tcPr>
          <w:p w:rsidR="001C760D" w:rsidRPr="00BE31C0" w:rsidRDefault="001C760D" w:rsidP="001C760D">
            <w:pPr>
              <w:jc w:val="center"/>
              <w:rPr>
                <w:rFonts w:cs="Times New Roman"/>
                <w:szCs w:val="26"/>
              </w:rPr>
            </w:pPr>
            <w:r>
              <w:rPr>
                <w:rFonts w:cs="Times New Roman"/>
                <w:szCs w:val="26"/>
              </w:rPr>
              <w:t>18</w:t>
            </w:r>
          </w:p>
        </w:tc>
        <w:tc>
          <w:tcPr>
            <w:tcW w:w="2880" w:type="dxa"/>
          </w:tcPr>
          <w:p w:rsidR="001C760D" w:rsidRPr="00BE31C0" w:rsidRDefault="001C760D" w:rsidP="001C760D">
            <w:pPr>
              <w:rPr>
                <w:rFonts w:cs="Times New Roman"/>
                <w:szCs w:val="26"/>
              </w:rPr>
            </w:pPr>
            <w:r w:rsidRPr="008179C5">
              <w:rPr>
                <w:color w:val="000000" w:themeColor="text1"/>
                <w:szCs w:val="26"/>
              </w:rPr>
              <w:t>D13680</w:t>
            </w:r>
          </w:p>
        </w:tc>
      </w:tr>
      <w:tr w:rsidR="001C760D" w:rsidRPr="00BE31C0" w:rsidTr="00622DEB">
        <w:trPr>
          <w:trHeight w:val="329"/>
          <w:jc w:val="center"/>
        </w:trPr>
        <w:tc>
          <w:tcPr>
            <w:tcW w:w="1215" w:type="dxa"/>
          </w:tcPr>
          <w:p w:rsidR="001C760D" w:rsidRPr="00BE31C0" w:rsidRDefault="001C760D" w:rsidP="001C760D">
            <w:pPr>
              <w:jc w:val="center"/>
              <w:rPr>
                <w:rFonts w:cs="Times New Roman"/>
                <w:szCs w:val="26"/>
              </w:rPr>
            </w:pPr>
            <w:r>
              <w:rPr>
                <w:rFonts w:cs="Times New Roman"/>
                <w:szCs w:val="26"/>
              </w:rPr>
              <w:t>19</w:t>
            </w:r>
          </w:p>
        </w:tc>
        <w:tc>
          <w:tcPr>
            <w:tcW w:w="2880" w:type="dxa"/>
          </w:tcPr>
          <w:p w:rsidR="001C760D" w:rsidRPr="008179C5" w:rsidRDefault="001C760D" w:rsidP="001C760D">
            <w:pPr>
              <w:rPr>
                <w:color w:val="000000" w:themeColor="text1"/>
                <w:szCs w:val="26"/>
              </w:rPr>
            </w:pPr>
            <w:r w:rsidRPr="008179C5">
              <w:rPr>
                <w:color w:val="000000" w:themeColor="text1"/>
                <w:szCs w:val="26"/>
              </w:rPr>
              <w:t>D15152</w:t>
            </w:r>
          </w:p>
        </w:tc>
      </w:tr>
    </w:tbl>
    <w:p w:rsidR="00B32CD1" w:rsidRDefault="004B3B6E" w:rsidP="00190361">
      <w:pPr>
        <w:pStyle w:val="Bngbiu"/>
        <w:spacing w:before="240"/>
      </w:pPr>
      <w:bookmarkStart w:id="186" w:name="_Toc484175442"/>
      <w:r>
        <w:t xml:space="preserve">Bảng </w:t>
      </w:r>
      <w:r w:rsidR="00DD4E64">
        <w:t xml:space="preserve">2.2 </w:t>
      </w:r>
      <w:r w:rsidR="00253B88">
        <w:t>Thứ tự các thuộc tính</w:t>
      </w:r>
      <w:bookmarkEnd w:id="186"/>
    </w:p>
    <w:p w:rsidR="00DC3B2E" w:rsidRDefault="007316E1" w:rsidP="00542A2D">
      <w:pPr>
        <w:spacing w:line="360" w:lineRule="auto"/>
      </w:pPr>
      <w:r>
        <w:rPr>
          <w:noProof/>
        </w:rPr>
        <mc:AlternateContent>
          <mc:Choice Requires="wps">
            <w:drawing>
              <wp:anchor distT="0" distB="0" distL="114300" distR="114300" simplePos="0" relativeHeight="251671552" behindDoc="0" locked="0" layoutInCell="1" allowOverlap="1" wp14:anchorId="154518A9" wp14:editId="16CFB9C7">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635879" w:rsidRPr="00DC3B2E" w:rsidRDefault="00635879" w:rsidP="007316E1">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4518A9" id="Text Box 32" o:spid="_x0000_s1027" type="#_x0000_t202" style="position:absolute;left:0;text-align:left;margin-left:263.75pt;margin-top:50.65pt;width:40.8pt;height: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635879" w:rsidRPr="00DC3B2E" w:rsidRDefault="00635879" w:rsidP="007316E1">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A16CB7A" wp14:editId="1788EC67">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D7F5FA"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" adj="830" strokecolor="#4579b8 [3044]"/>
            </w:pict>
          </mc:Fallback>
        </mc:AlternateContent>
      </w:r>
      <w:r w:rsidR="00DC3B2E">
        <w:rPr>
          <w:noProof/>
        </w:rPr>
        <mc:AlternateContent>
          <mc:Choice Requires="wps">
            <w:drawing>
              <wp:anchor distT="0" distB="0" distL="114300" distR="114300" simplePos="0" relativeHeight="251663360" behindDoc="0" locked="0" layoutInCell="1" allowOverlap="1" wp14:anchorId="7AE1E02A" wp14:editId="4661A6AA">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635879" w:rsidRPr="00DC3B2E" w:rsidRDefault="00635879" w:rsidP="00DC3B2E">
                            <w:pPr>
                              <w:rPr>
                                <w:sz w:val="22"/>
                              </w:rPr>
                            </w:pPr>
                            <w:r w:rsidRPr="00DC3B2E">
                              <w:rPr>
                                <w:sz w:val="22"/>
                              </w:rPr>
                              <w:t xml:space="preserve">Thuộc tính </w:t>
                            </w:r>
                            <w:r>
                              <w:rPr>
                                <w:sz w:val="22"/>
                              </w:rPr>
                              <w:t>dm,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1E02A" id="Text Box 30" o:spid="_x0000_s1028" type="#_x0000_t202" style="position:absolute;left:0;text-align:left;margin-left:134.75pt;margin-top:51.25pt;width:104.4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635879" w:rsidRPr="00DC3B2E" w:rsidRDefault="00635879" w:rsidP="00DC3B2E">
                      <w:pPr>
                        <w:rPr>
                          <w:sz w:val="22"/>
                        </w:rPr>
                      </w:pPr>
                      <w:r w:rsidRPr="00DC3B2E">
                        <w:rPr>
                          <w:sz w:val="22"/>
                        </w:rPr>
                        <w:t xml:space="preserve">Thuộc tính </w:t>
                      </w:r>
                      <w:r>
                        <w:rPr>
                          <w:sz w:val="22"/>
                        </w:rPr>
                        <w:t>dm, sp</w:t>
                      </w:r>
                    </w:p>
                  </w:txbxContent>
                </v:textbox>
              </v:shape>
            </w:pict>
          </mc:Fallback>
        </mc:AlternateContent>
      </w:r>
      <w:r w:rsidR="00DC3B2E">
        <w:rPr>
          <w:noProof/>
        </w:rPr>
        <mc:AlternateContent>
          <mc:Choice Requires="wps">
            <w:drawing>
              <wp:anchor distT="0" distB="0" distL="114300" distR="114300" simplePos="0" relativeHeight="251659264" behindDoc="0" locked="0" layoutInCell="1" allowOverlap="1" wp14:anchorId="2B43A7E4" wp14:editId="5D8CB164">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1AC8D" id="Right Brace 29" o:spid="_x0000_s1026" type="#_x0000_t88" style="position:absolute;margin-left:177.35pt;margin-top:17.65pt;width:21pt;height:112.2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" adj="337" filled="t" fillcolor="#00b0f0" strokecolor="#4579b8 [3044]"/>
            </w:pict>
          </mc:Fallback>
        </mc:AlternateContent>
      </w:r>
      <w:r w:rsidR="00DC3B2E">
        <w:rPr>
          <w:noProof/>
        </w:rPr>
        <mc:AlternateContent>
          <mc:Choice Requires="wps">
            <w:drawing>
              <wp:anchor distT="0" distB="0" distL="114300" distR="114300" simplePos="0" relativeHeight="251655168" behindDoc="0" locked="0" layoutInCell="1" allowOverlap="1" wp14:anchorId="797E21D1" wp14:editId="76E43C9E">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635879" w:rsidRPr="00DC3B2E" w:rsidRDefault="00635879">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7E21D1" id="Text Box 28" o:spid="_x0000_s1029" type="#_x0000_t202" style="position:absolute;left:0;text-align:left;margin-left:8.75pt;margin-top:50.65pt;width:108.6pt;height:2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635879" w:rsidRPr="00DC3B2E" w:rsidRDefault="00635879">
                      <w:pPr>
                        <w:rPr>
                          <w:sz w:val="22"/>
                        </w:rPr>
                      </w:pPr>
                      <w:r w:rsidRPr="00DC3B2E">
                        <w:rPr>
                          <w:sz w:val="22"/>
                        </w:rPr>
                        <w:t>Thuộc tính thời gian</w:t>
                      </w:r>
                    </w:p>
                  </w:txbxContent>
                </v:textbox>
              </v:shape>
            </w:pict>
          </mc:Fallback>
        </mc:AlternateContent>
      </w:r>
      <w:r w:rsidR="00DC3B2E">
        <w:rPr>
          <w:noProof/>
        </w:rPr>
        <mc:AlternateContent>
          <mc:Choice Requires="wps">
            <w:drawing>
              <wp:anchor distT="0" distB="0" distL="114300" distR="114300" simplePos="0" relativeHeight="251651072" behindDoc="0" locked="0" layoutInCell="1" allowOverlap="1" wp14:anchorId="2CF6769B" wp14:editId="0630DFDE">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76BFC" id="Right Brace 25" o:spid="_x0000_s1026" type="#_x0000_t88" style="position:absolute;margin-left:52.85pt;margin-top:11.95pt;width:21pt;height:123.6pt;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" adj="306" filled="t" fillcolor="#00b0f0" strokecolor="#4579b8 [3044]"/>
            </w:pict>
          </mc:Fallback>
        </mc:AlternateContent>
      </w:r>
      <w:r w:rsidR="001C760D">
        <w:t xml:space="preserve">Bước 3: </w:t>
      </w:r>
      <w:r w:rsidR="00DC3B2E">
        <w:t>Định dạng thuộc tính thời gian và đ</w:t>
      </w:r>
      <w:r w:rsidR="001C760D">
        <w:t xml:space="preserve">ếm số lần xuất hiện của các thuộc tính </w:t>
      </w:r>
      <w:r w:rsidR="00DC3B2E">
        <w:t xml:space="preserve">danh mục, sản phẩm </w:t>
      </w:r>
      <w:r w:rsidR="001C760D">
        <w:t>có trong bản ghi</w:t>
      </w:r>
      <w:r w:rsidR="002B612A">
        <w:t xml:space="preserve"> (Giá trị, vị trí)</w:t>
      </w:r>
    </w:p>
    <w:p w:rsidR="00DC3B2E" w:rsidRPr="00DC3B2E" w:rsidRDefault="00DC3B2E" w:rsidP="00542A2D">
      <w:pPr>
        <w:spacing w:line="360" w:lineRule="auto"/>
      </w:pPr>
    </w:p>
    <w:p w:rsidR="00542A2D" w:rsidRDefault="003B6794" w:rsidP="007E0BDF">
      <w:pPr>
        <w:spacing w:after="0" w:line="360" w:lineRule="auto"/>
      </w:pPr>
      <w:r>
        <w:rPr>
          <w:color w:val="000000" w:themeColor="text1"/>
          <w:szCs w:val="26"/>
        </w:rPr>
        <w:t>7,1 12,2 2014,3 20</w:t>
      </w:r>
      <w:r w:rsidR="00DC3B2E">
        <w:rPr>
          <w:color w:val="000000" w:themeColor="text1"/>
          <w:szCs w:val="26"/>
        </w:rPr>
        <w:t xml:space="preserve">,4 2,5 </w:t>
      </w:r>
      <w:r>
        <w:rPr>
          <w:color w:val="000000" w:themeColor="text1"/>
          <w:szCs w:val="26"/>
        </w:rPr>
        <w:t xml:space="preserve">2,6 </w:t>
      </w:r>
      <w:r w:rsidR="00F339DC">
        <w:rPr>
          <w:color w:val="000000" w:themeColor="text1"/>
          <w:szCs w:val="26"/>
        </w:rPr>
        <w:t xml:space="preserve">2,8 2,10 1,16 1,19 </w:t>
      </w:r>
      <w:r w:rsidR="00DC3B2E">
        <w:t>female</w:t>
      </w:r>
    </w:p>
    <w:p w:rsidR="00C515C0" w:rsidRDefault="002B612A" w:rsidP="007E0BDF">
      <w:pPr>
        <w:spacing w:after="0" w:line="360" w:lineRule="auto"/>
        <w:jc w:val="left"/>
        <w:rPr>
          <w:color w:val="000000" w:themeColor="text1"/>
          <w:szCs w:val="26"/>
        </w:rPr>
      </w:pPr>
      <w:r>
        <w:rPr>
          <w:color w:val="000000" w:themeColor="text1"/>
          <w:szCs w:val="26"/>
        </w:rPr>
        <w:t xml:space="preserve">7,1 12,2 2014,3 20,4 0,5 2,6 </w:t>
      </w:r>
      <w:r w:rsidR="00316F66">
        <w:rPr>
          <w:color w:val="000000" w:themeColor="text1"/>
          <w:szCs w:val="26"/>
        </w:rPr>
        <w:t>2,8 1,10 1,11 1,15 1,17 female</w:t>
      </w:r>
    </w:p>
    <w:p w:rsidR="002B612A" w:rsidRDefault="002B612A" w:rsidP="007E0BDF">
      <w:pPr>
        <w:spacing w:after="0" w:line="360" w:lineRule="auto"/>
        <w:jc w:val="left"/>
        <w:rPr>
          <w:color w:val="000000" w:themeColor="text1"/>
          <w:szCs w:val="26"/>
        </w:rPr>
      </w:pPr>
      <w:r>
        <w:rPr>
          <w:color w:val="000000" w:themeColor="text1"/>
          <w:szCs w:val="26"/>
        </w:rPr>
        <w:t>20,1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1,6 1,8</w:t>
      </w:r>
      <w:r w:rsidR="007E0BDF">
        <w:rPr>
          <w:color w:val="000000" w:themeColor="text1"/>
          <w:szCs w:val="26"/>
        </w:rPr>
        <w:t xml:space="preserve"> 1,10 1,18 </w:t>
      </w:r>
      <w:r w:rsidRPr="002B612A">
        <w:rPr>
          <w:color w:val="000000" w:themeColor="text1"/>
          <w:szCs w:val="26"/>
        </w:rPr>
        <w:t>male</w:t>
      </w:r>
    </w:p>
    <w:p w:rsidR="007E0BDF" w:rsidRPr="002B612A" w:rsidRDefault="007E0BDF" w:rsidP="007E0BDF">
      <w:pPr>
        <w:spacing w:after="0" w:line="360" w:lineRule="auto"/>
        <w:jc w:val="left"/>
        <w:rPr>
          <w:color w:val="000000" w:themeColor="text1"/>
          <w:szCs w:val="26"/>
        </w:rPr>
      </w:pPr>
      <w:r w:rsidRPr="008179C5">
        <w:rPr>
          <w:color w:val="000000" w:themeColor="text1"/>
          <w:szCs w:val="26"/>
        </w:rPr>
        <w:t>14</w:t>
      </w:r>
      <w:r>
        <w:rPr>
          <w:color w:val="000000" w:themeColor="text1"/>
          <w:szCs w:val="26"/>
        </w:rPr>
        <w:t>,1 11,2 2014, 3</w:t>
      </w:r>
      <w:r w:rsidRPr="008179C5">
        <w:rPr>
          <w:color w:val="000000" w:themeColor="text1"/>
          <w:szCs w:val="26"/>
        </w:rPr>
        <w:t xml:space="preserve"> </w:t>
      </w:r>
      <w:r>
        <w:rPr>
          <w:color w:val="000000" w:themeColor="text1"/>
          <w:szCs w:val="26"/>
        </w:rPr>
        <w:t>0,4 3,5 2,6 2,9 2,12 1,13 1,14 male</w:t>
      </w:r>
    </w:p>
    <w:p w:rsidR="00DD4E64" w:rsidRDefault="00792204" w:rsidP="007230D9">
      <w:pPr>
        <w:pStyle w:val="NormalThesis13size"/>
      </w:pPr>
      <w:r>
        <w:t xml:space="preserve">Các bước tiến hành </w:t>
      </w:r>
      <w:r w:rsidR="008D74C8">
        <w:t xml:space="preserve">xử lý và huấn luyện dữ liệu </w:t>
      </w:r>
      <w:r>
        <w:t>cụ thể đối với mô hình dự đoán giới tính ngườ</w:t>
      </w:r>
      <w:r w:rsidR="008A29D9">
        <w:t>i dùng I</w:t>
      </w:r>
      <w:r>
        <w:t xml:space="preserve">nternet với </w:t>
      </w:r>
      <w:r w:rsidR="00E6378B">
        <w:t xml:space="preserve">dữ liệu </w:t>
      </w:r>
      <w:r>
        <w:t>lịch sử truy cập sẽ được trình bày chi tiết trong Chương 3.</w:t>
      </w:r>
    </w:p>
    <w:p w:rsidR="00912D48" w:rsidRPr="009B3150" w:rsidRDefault="009B3150" w:rsidP="009B3150">
      <w:pPr>
        <w:outlineLvl w:val="1"/>
        <w:rPr>
          <w:b/>
          <w:sz w:val="28"/>
          <w:szCs w:val="28"/>
        </w:rPr>
      </w:pPr>
      <w:bookmarkStart w:id="187" w:name="_Toc484175429"/>
      <w:r>
        <w:rPr>
          <w:b/>
          <w:sz w:val="28"/>
          <w:szCs w:val="28"/>
        </w:rPr>
        <w:lastRenderedPageBreak/>
        <w:t>2.5.</w:t>
      </w:r>
      <w:r>
        <w:rPr>
          <w:b/>
          <w:sz w:val="28"/>
          <w:szCs w:val="28"/>
        </w:rPr>
        <w:tab/>
      </w:r>
      <w:r w:rsidR="00912D48" w:rsidRPr="009B3150">
        <w:rPr>
          <w:b/>
          <w:sz w:val="28"/>
          <w:szCs w:val="28"/>
        </w:rPr>
        <w:t>Kết luận chương</w:t>
      </w:r>
      <w:bookmarkEnd w:id="187"/>
    </w:p>
    <w:p w:rsidR="00DD4E64" w:rsidRDefault="0075233B" w:rsidP="007230D9">
      <w:pPr>
        <w:pStyle w:val="NormalThesis13size"/>
      </w:pPr>
      <w:r w:rsidRPr="0075233B">
        <w:t xml:space="preserve">Chương này </w:t>
      </w:r>
      <w:r w:rsidR="00681C2E">
        <w:t>tác giả</w:t>
      </w:r>
      <w:r w:rsidR="009A6440">
        <w:t xml:space="preserve"> </w:t>
      </w:r>
      <w:r w:rsidRPr="0075233B">
        <w:t xml:space="preserve">đã giới thiệu chi tiết thuật toán Máy vector hỗ trợ SVM và </w:t>
      </w:r>
      <w:r w:rsidR="006464BE">
        <w:t xml:space="preserve">giới thiệu về tập dữ liệu </w:t>
      </w:r>
      <w:r w:rsidR="006464BE" w:rsidRPr="00A2493C">
        <w:rPr>
          <w:color w:val="212121"/>
        </w:rPr>
        <w:t>PAKDD'15</w:t>
      </w:r>
      <w:r w:rsidR="006464BE">
        <w:rPr>
          <w:color w:val="212121"/>
        </w:rPr>
        <w:t xml:space="preserve"> </w:t>
      </w:r>
      <w:r w:rsidR="006464BE">
        <w:t xml:space="preserve">sử dụng trong luận văn. Ngoài ra, </w:t>
      </w:r>
      <w:r w:rsidR="00681C2E">
        <w:t>tác giả</w:t>
      </w:r>
      <w:r w:rsidR="006464BE">
        <w:t xml:space="preserve"> mô tả cụ thể các dạng đặc trưng có trong dữ liệu. Dạng đặc trưng thứ nhất là dạng được trưng theo dấu thời gian truy cập của ngườ</w:t>
      </w:r>
      <w:r w:rsidR="008A29D9">
        <w:t>i dùng I</w:t>
      </w:r>
      <w:r w:rsidR="006464BE">
        <w:t>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rsidR="008602B7" w:rsidRPr="00372AB1" w:rsidRDefault="00DD4E64" w:rsidP="00DD4E64">
      <w:pPr>
        <w:jc w:val="left"/>
        <w:rPr>
          <w:szCs w:val="26"/>
        </w:rPr>
      </w:pPr>
      <w:r>
        <w:rPr>
          <w:szCs w:val="26"/>
        </w:rPr>
        <w:br w:type="page"/>
      </w:r>
    </w:p>
    <w:p w:rsidR="007D6343" w:rsidRPr="00587CE3" w:rsidRDefault="007D6343" w:rsidP="00CE4D76">
      <w:pPr>
        <w:pStyle w:val="Heading1"/>
        <w:spacing w:after="0"/>
        <w:rPr>
          <w:rFonts w:cs="Times New Roman"/>
        </w:rPr>
      </w:pPr>
      <w:bookmarkStart w:id="188" w:name="_Toc484175430"/>
      <w:r w:rsidRPr="00587CE3">
        <w:rPr>
          <w:rFonts w:cs="Times New Roman"/>
        </w:rPr>
        <w:lastRenderedPageBreak/>
        <w:t>Chương 3 - THỬ NGHIỆM VÀ ĐÁNH GIÁ</w:t>
      </w:r>
      <w:bookmarkEnd w:id="181"/>
      <w:bookmarkEnd w:id="188"/>
    </w:p>
    <w:p w:rsidR="0083064D" w:rsidRDefault="00AE2499" w:rsidP="00AE2499">
      <w:pPr>
        <w:pStyle w:val="Heading2"/>
        <w:numPr>
          <w:ilvl w:val="0"/>
          <w:numId w:val="0"/>
        </w:numPr>
        <w:ind w:left="576" w:hanging="576"/>
        <w:rPr>
          <w:rFonts w:cs="Times New Roman"/>
        </w:rPr>
      </w:pPr>
      <w:bookmarkStart w:id="189" w:name="_Toc472006903"/>
      <w:bookmarkStart w:id="190" w:name="_Toc472006949"/>
      <w:bookmarkStart w:id="191" w:name="_Toc472006996"/>
      <w:bookmarkStart w:id="192" w:name="_Toc472007041"/>
      <w:bookmarkStart w:id="193" w:name="_Toc472007086"/>
      <w:bookmarkStart w:id="194" w:name="_Toc472019405"/>
      <w:bookmarkStart w:id="195" w:name="_Toc472019449"/>
      <w:bookmarkStart w:id="196" w:name="_Toc472022906"/>
      <w:bookmarkStart w:id="197" w:name="_Toc472022956"/>
      <w:bookmarkStart w:id="198" w:name="_Toc472023148"/>
      <w:bookmarkStart w:id="199" w:name="_Toc472023204"/>
      <w:bookmarkStart w:id="200" w:name="_Toc472023312"/>
      <w:bookmarkStart w:id="201" w:name="_Toc472070827"/>
      <w:bookmarkStart w:id="202" w:name="_Toc472148649"/>
      <w:bookmarkStart w:id="203" w:name="_Toc472149685"/>
      <w:bookmarkStart w:id="204" w:name="_Toc472149799"/>
      <w:bookmarkStart w:id="205" w:name="_Toc472149848"/>
      <w:bookmarkStart w:id="206" w:name="_Toc472149897"/>
      <w:bookmarkStart w:id="207" w:name="_Toc472149945"/>
      <w:bookmarkStart w:id="208" w:name="_Toc472150118"/>
      <w:bookmarkStart w:id="209" w:name="_Toc472150164"/>
      <w:bookmarkStart w:id="210" w:name="_Toc472150209"/>
      <w:bookmarkStart w:id="211" w:name="_Toc481483280"/>
      <w:bookmarkStart w:id="212" w:name="_Toc481485452"/>
      <w:bookmarkStart w:id="213" w:name="_Toc481492175"/>
      <w:bookmarkStart w:id="214" w:name="_Toc481492576"/>
      <w:bookmarkStart w:id="215" w:name="_Toc481494198"/>
      <w:bookmarkStart w:id="216" w:name="_Toc481506344"/>
      <w:bookmarkStart w:id="217" w:name="_Toc481607187"/>
      <w:bookmarkStart w:id="218" w:name="_Toc481607264"/>
      <w:bookmarkStart w:id="219" w:name="_Toc482278282"/>
      <w:bookmarkStart w:id="220" w:name="_Toc482627584"/>
      <w:bookmarkStart w:id="221" w:name="_Toc482714532"/>
      <w:bookmarkStart w:id="222" w:name="_Toc482820875"/>
      <w:bookmarkStart w:id="223" w:name="_Toc482822875"/>
      <w:bookmarkStart w:id="224" w:name="_Toc482822939"/>
      <w:bookmarkStart w:id="225" w:name="_Toc482867131"/>
      <w:bookmarkStart w:id="226" w:name="_Toc482867520"/>
      <w:bookmarkStart w:id="227" w:name="_Toc482867802"/>
      <w:bookmarkStart w:id="228" w:name="_Toc482890987"/>
      <w:bookmarkStart w:id="229" w:name="_Toc482891038"/>
      <w:bookmarkStart w:id="230" w:name="_Toc482891191"/>
      <w:bookmarkStart w:id="231" w:name="_Toc482972594"/>
      <w:bookmarkStart w:id="232" w:name="_Toc483077718"/>
      <w:bookmarkStart w:id="233" w:name="_Toc483086419"/>
      <w:bookmarkStart w:id="234" w:name="_Toc483165870"/>
      <w:bookmarkStart w:id="235" w:name="_Toc483297565"/>
      <w:bookmarkStart w:id="236" w:name="_Toc483477196"/>
      <w:bookmarkStart w:id="237" w:name="_Toc483509047"/>
      <w:bookmarkStart w:id="238" w:name="_Toc484081496"/>
      <w:bookmarkStart w:id="239" w:name="_Toc484089707"/>
      <w:bookmarkStart w:id="240" w:name="_Toc484091362"/>
      <w:bookmarkStart w:id="241" w:name="_Toc484163670"/>
      <w:bookmarkStart w:id="242" w:name="_Toc484163748"/>
      <w:bookmarkStart w:id="243" w:name="_Toc484164280"/>
      <w:bookmarkStart w:id="244" w:name="_Toc484164361"/>
      <w:bookmarkStart w:id="245" w:name="_Toc484164535"/>
      <w:bookmarkStart w:id="246" w:name="_Toc484165100"/>
      <w:bookmarkStart w:id="247" w:name="_Toc472006905"/>
      <w:bookmarkStart w:id="248" w:name="_Toc472006951"/>
      <w:bookmarkStart w:id="249" w:name="_Toc472006998"/>
      <w:bookmarkStart w:id="250" w:name="_Toc472007043"/>
      <w:bookmarkStart w:id="251" w:name="_Toc472007088"/>
      <w:bookmarkStart w:id="252" w:name="_Toc472019407"/>
      <w:bookmarkStart w:id="253" w:name="_Toc472019451"/>
      <w:bookmarkStart w:id="254" w:name="_Toc472022908"/>
      <w:bookmarkStart w:id="255" w:name="_Toc472022958"/>
      <w:bookmarkStart w:id="256" w:name="_Toc472023150"/>
      <w:bookmarkStart w:id="257" w:name="_Toc472023206"/>
      <w:bookmarkStart w:id="258" w:name="_Toc472023314"/>
      <w:bookmarkStart w:id="259" w:name="_Toc472070829"/>
      <w:bookmarkStart w:id="260" w:name="_Toc472148651"/>
      <w:bookmarkStart w:id="261" w:name="_Toc472149687"/>
      <w:bookmarkStart w:id="262" w:name="_Toc472149801"/>
      <w:bookmarkStart w:id="263" w:name="_Toc472149850"/>
      <w:bookmarkStart w:id="264" w:name="_Toc472149899"/>
      <w:bookmarkStart w:id="265" w:name="_Toc472149947"/>
      <w:bookmarkStart w:id="266" w:name="_Toc472150120"/>
      <w:bookmarkStart w:id="267" w:name="_Toc472150166"/>
      <w:bookmarkStart w:id="268" w:name="_Toc472150211"/>
      <w:bookmarkStart w:id="269" w:name="_Toc481483282"/>
      <w:bookmarkStart w:id="270" w:name="_Toc481485454"/>
      <w:bookmarkStart w:id="271" w:name="_Toc481492177"/>
      <w:bookmarkStart w:id="272" w:name="_Toc481492578"/>
      <w:bookmarkStart w:id="273" w:name="_Toc481494200"/>
      <w:bookmarkStart w:id="274" w:name="_Toc481506346"/>
      <w:bookmarkStart w:id="275" w:name="_Toc481607189"/>
      <w:bookmarkStart w:id="276" w:name="_Toc481607266"/>
      <w:bookmarkStart w:id="277" w:name="_Toc482278284"/>
      <w:bookmarkStart w:id="278" w:name="_Toc482627586"/>
      <w:bookmarkStart w:id="279" w:name="_Toc482714534"/>
      <w:bookmarkStart w:id="280" w:name="_Toc482820877"/>
      <w:bookmarkStart w:id="281" w:name="_Toc482822877"/>
      <w:bookmarkStart w:id="282" w:name="_Toc482822941"/>
      <w:bookmarkStart w:id="283" w:name="_Toc482867133"/>
      <w:bookmarkStart w:id="284" w:name="_Toc482867522"/>
      <w:bookmarkStart w:id="285" w:name="_Toc482867804"/>
      <w:bookmarkStart w:id="286" w:name="_Toc482890989"/>
      <w:bookmarkStart w:id="287" w:name="_Toc482891040"/>
      <w:bookmarkStart w:id="288" w:name="_Toc482891193"/>
      <w:bookmarkStart w:id="289" w:name="_Toc482972596"/>
      <w:bookmarkStart w:id="290" w:name="_Toc483077720"/>
      <w:bookmarkStart w:id="291" w:name="_Toc483086421"/>
      <w:bookmarkStart w:id="292" w:name="_Toc483165872"/>
      <w:bookmarkStart w:id="293" w:name="_Toc483297567"/>
      <w:bookmarkStart w:id="294" w:name="_Toc483477198"/>
      <w:bookmarkStart w:id="295" w:name="_Toc483509049"/>
      <w:bookmarkStart w:id="296" w:name="_Toc484081498"/>
      <w:bookmarkStart w:id="297" w:name="_Toc484089709"/>
      <w:bookmarkStart w:id="298" w:name="_Toc484091364"/>
      <w:bookmarkStart w:id="299" w:name="_Toc484163672"/>
      <w:bookmarkStart w:id="300" w:name="_Toc484163750"/>
      <w:bookmarkStart w:id="301" w:name="_Toc484164282"/>
      <w:bookmarkStart w:id="302" w:name="_Toc484164363"/>
      <w:bookmarkStart w:id="303" w:name="_Toc484164537"/>
      <w:bookmarkStart w:id="304" w:name="_Toc484165102"/>
      <w:bookmarkStart w:id="305" w:name="_Toc484175431"/>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r>
        <w:rPr>
          <w:rFonts w:cs="Times New Roman"/>
        </w:rPr>
        <w:t>3.1.</w:t>
      </w:r>
      <w:r>
        <w:rPr>
          <w:rFonts w:cs="Times New Roman"/>
        </w:rPr>
        <w:tab/>
      </w:r>
      <w:r w:rsidR="00EF34D8">
        <w:rPr>
          <w:rFonts w:cs="Times New Roman"/>
        </w:rPr>
        <w:t>Mô tả dữ liệu</w:t>
      </w:r>
      <w:bookmarkEnd w:id="305"/>
    </w:p>
    <w:p w:rsidR="00FD5031" w:rsidRPr="00FD5031" w:rsidRDefault="00700CFD" w:rsidP="007230D9">
      <w:pPr>
        <w:pStyle w:val="NormalThesis13size"/>
      </w:pPr>
      <w:r w:rsidRPr="002039E9">
        <w:rPr>
          <w:lang w:val="vi-VN"/>
        </w:rPr>
        <w:t>Dữ liệu</w:t>
      </w:r>
      <w:r w:rsidR="002039E9" w:rsidRPr="002039E9">
        <w:rPr>
          <w:lang w:val="vi-VN"/>
        </w:rPr>
        <w:t xml:space="preserve"> PAK</w:t>
      </w:r>
      <w:r w:rsidR="00015DCA">
        <w:rPr>
          <w:lang w:val="vi-VN"/>
        </w:rPr>
        <w:t xml:space="preserve">DD'15 do Tập đoàn FPT cung cấp đã được giới thiệu từ Chương 2. </w:t>
      </w:r>
      <w:r w:rsidR="002039E9" w:rsidRPr="002039E9">
        <w:rPr>
          <w:lang w:val="vi-VN"/>
        </w:rPr>
        <w:t xml:space="preserve">Dữ liệu được chia thành các bộ huấn luyện và kiểm tra. Mỗi bộ chứa 15.000 bản ghi tương ứng với </w:t>
      </w:r>
      <w:r w:rsidR="007821C0">
        <w:t xml:space="preserve">hoạt động truy cập </w:t>
      </w:r>
      <w:r w:rsidR="002039E9" w:rsidRPr="002039E9">
        <w:rPr>
          <w:lang w:val="vi-VN"/>
        </w:rPr>
        <w:t>xem sản phẩm</w:t>
      </w:r>
      <w:r w:rsidR="00354713">
        <w:t xml:space="preserve"> của người dùng I</w:t>
      </w:r>
      <w:r w:rsidR="007821C0">
        <w:t>nternet</w:t>
      </w:r>
      <w:r w:rsidR="002039E9" w:rsidRPr="002039E9">
        <w:rPr>
          <w:lang w:val="vi-VN"/>
        </w:rPr>
        <w:t>.</w:t>
      </w:r>
      <w:r w:rsidR="00080DD8">
        <w:t xml:space="preserve"> </w:t>
      </w:r>
      <w:r w:rsidR="003B4E23">
        <w:t>Để bắt đầu quá trình phân loại, ta cần xây dựng một tập huấn luyện theo đúng định dạng</w:t>
      </w:r>
      <w:r w:rsidR="0018478D">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B4744A">
      <w:pPr>
        <w:pStyle w:val="ListParagraph"/>
        <w:numPr>
          <w:ilvl w:val="0"/>
          <w:numId w:val="5"/>
        </w:numPr>
        <w:rPr>
          <w:szCs w:val="26"/>
        </w:rPr>
      </w:pPr>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r w:rsidR="00A123E9">
        <w:rPr>
          <w:color w:val="000000"/>
        </w:rPr>
        <w:t>. Trong bài toán dự đoán giới tính ở đây thì label sẽ có hai giá trị là -1 nếu là nữ và 1 nếu là nam.</w:t>
      </w:r>
    </w:p>
    <w:p w:rsidR="00912D48" w:rsidRPr="00912D48" w:rsidRDefault="00DF4BA6" w:rsidP="00B4744A">
      <w:pPr>
        <w:pStyle w:val="ListParagraph"/>
        <w:numPr>
          <w:ilvl w:val="0"/>
          <w:numId w:val="5"/>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B4744A">
      <w:pPr>
        <w:pStyle w:val="ListParagraph"/>
        <w:numPr>
          <w:ilvl w:val="0"/>
          <w:numId w:val="5"/>
        </w:numPr>
        <w:rPr>
          <w:szCs w:val="26"/>
        </w:rPr>
      </w:pPr>
      <w:r w:rsidRPr="00912D48">
        <w:rPr>
          <w:szCs w:val="26"/>
        </w:rPr>
        <w:t>value</w:t>
      </w:r>
      <w:r w:rsidRPr="00912D48">
        <w:rPr>
          <w:szCs w:val="26"/>
          <w:vertAlign w:val="subscript"/>
        </w:rPr>
        <w:t xml:space="preserve">i </w:t>
      </w:r>
      <w:r w:rsidR="00A123E9">
        <w:t xml:space="preserve">là </w:t>
      </w:r>
      <w:r w:rsidR="00A123E9" w:rsidRPr="00A0226D">
        <w:t>trọng số của index</w:t>
      </w:r>
      <w:r w:rsidR="00A123E9">
        <w:t>. N</w:t>
      </w:r>
      <w:r w:rsidR="00A123E9" w:rsidRPr="00A0226D">
        <w:t>ếu value = 0 thì không cần phả</w:t>
      </w:r>
      <w:r w:rsidR="00A123E9">
        <w:t>i ghi</w:t>
      </w:r>
      <w:r w:rsidR="00A123E9" w:rsidRPr="00A0226D">
        <w:t>.</w:t>
      </w:r>
    </w:p>
    <w:p w:rsidR="00A123E9" w:rsidRDefault="00912D48" w:rsidP="009850C7">
      <w:pPr>
        <w:spacing w:before="240" w:after="0" w:line="360" w:lineRule="auto"/>
        <w:jc w:val="left"/>
        <w:rPr>
          <w:color w:val="000000"/>
        </w:rPr>
      </w:pPr>
      <w:r>
        <w:rPr>
          <w:color w:val="000000"/>
        </w:rPr>
        <w:t>Ví dụ</w:t>
      </w:r>
      <w:r w:rsidR="00F81F53">
        <w:rPr>
          <w:color w:val="000000"/>
        </w:rPr>
        <w:t xml:space="preserve"> một bản ghi nhật ký hoạt động</w:t>
      </w:r>
      <w:r>
        <w:rPr>
          <w:color w:val="000000"/>
        </w:rPr>
        <w:t>:</w:t>
      </w:r>
    </w:p>
    <w:p w:rsidR="00912D48" w:rsidRDefault="00912D48" w:rsidP="00F81F53">
      <w:pPr>
        <w:spacing w:after="0" w:line="360" w:lineRule="auto"/>
        <w:jc w:val="left"/>
        <w:rPr>
          <w:color w:val="000000"/>
        </w:rPr>
      </w:pPr>
      <w:r>
        <w:rPr>
          <w:color w:val="000000"/>
        </w:rPr>
        <w:t xml:space="preserve"> “</w:t>
      </w:r>
      <w:r w:rsidR="00F81F53">
        <w:rPr>
          <w:szCs w:val="26"/>
        </w:rPr>
        <w:t xml:space="preserve">14/11/2014 0:02 </w:t>
      </w:r>
      <w:r w:rsidR="00F81F53" w:rsidRPr="001D1641">
        <w:rPr>
          <w:szCs w:val="26"/>
        </w:rPr>
        <w:t>14/11/2014 0:02</w:t>
      </w:r>
      <w:r w:rsidR="00A123E9">
        <w:rPr>
          <w:szCs w:val="26"/>
        </w:rPr>
        <w:t xml:space="preserve"> </w:t>
      </w:r>
      <w:r w:rsidRPr="00912D48">
        <w:rPr>
          <w:color w:val="000000"/>
        </w:rPr>
        <w:t>A00001/B00001/C00001/</w:t>
      </w:r>
      <w:r w:rsidR="00C862BE">
        <w:rPr>
          <w:color w:val="000000"/>
        </w:rPr>
        <w:t>D00001 female</w:t>
      </w:r>
      <w:r>
        <w:rPr>
          <w:color w:val="000000"/>
        </w:rPr>
        <w:t xml:space="preserve">” sẽ được chuyển thành như sau: </w:t>
      </w:r>
    </w:p>
    <w:p w:rsidR="00912D48" w:rsidRDefault="00A876F0" w:rsidP="00912D48">
      <w:pPr>
        <w:spacing w:after="0" w:line="360" w:lineRule="auto"/>
        <w:ind w:firstLine="360"/>
        <w:jc w:val="center"/>
        <w:rPr>
          <w:color w:val="000000"/>
        </w:rPr>
      </w:pPr>
      <w:r>
        <w:rPr>
          <w:color w:val="000000"/>
        </w:rPr>
        <w:t>- 1</w:t>
      </w:r>
      <w:r w:rsidR="00F81F53">
        <w:rPr>
          <w:color w:val="000000"/>
        </w:rPr>
        <w:t xml:space="preserve"> </w:t>
      </w:r>
      <w:r w:rsidR="00F81F53" w:rsidRPr="001D1641">
        <w:rPr>
          <w:szCs w:val="26"/>
        </w:rPr>
        <w:t>1:14 2:10 3:114 4:0 5:0</w:t>
      </w:r>
      <w:r>
        <w:rPr>
          <w:color w:val="000000"/>
        </w:rPr>
        <w:t xml:space="preserve"> </w:t>
      </w:r>
      <w:r w:rsidR="00202F98">
        <w:rPr>
          <w:color w:val="000000"/>
        </w:rPr>
        <w:t>6</w:t>
      </w:r>
      <w:r w:rsidR="00912D48" w:rsidRPr="00912D48">
        <w:rPr>
          <w:color w:val="000000"/>
        </w:rPr>
        <w:t>:1 1</w:t>
      </w:r>
      <w:r w:rsidR="00202F98">
        <w:rPr>
          <w:color w:val="000000"/>
        </w:rPr>
        <w:t>7</w:t>
      </w:r>
      <w:r w:rsidR="00912D48" w:rsidRPr="00912D48">
        <w:rPr>
          <w:color w:val="000000"/>
        </w:rPr>
        <w:t xml:space="preserve">:1 </w:t>
      </w:r>
      <w:r w:rsidR="00202F98">
        <w:rPr>
          <w:color w:val="000000"/>
        </w:rPr>
        <w:t>103:1 486</w:t>
      </w:r>
      <w:r w:rsidR="00912D48" w:rsidRPr="00912D48">
        <w:rPr>
          <w:color w:val="000000"/>
        </w:rPr>
        <w:t>:1</w:t>
      </w:r>
    </w:p>
    <w:p w:rsidR="00015DCA" w:rsidRPr="00AE2499" w:rsidRDefault="00AE2499" w:rsidP="00AE2499">
      <w:pPr>
        <w:outlineLvl w:val="1"/>
        <w:rPr>
          <w:b/>
          <w:sz w:val="28"/>
          <w:szCs w:val="28"/>
        </w:rPr>
      </w:pPr>
      <w:bookmarkStart w:id="306" w:name="_Toc484175432"/>
      <w:r>
        <w:rPr>
          <w:b/>
          <w:sz w:val="28"/>
          <w:szCs w:val="28"/>
        </w:rPr>
        <w:t>3.2.</w:t>
      </w:r>
      <w:r>
        <w:rPr>
          <w:b/>
          <w:sz w:val="28"/>
          <w:szCs w:val="28"/>
        </w:rPr>
        <w:tab/>
      </w:r>
      <w:r w:rsidR="00EF34D8" w:rsidRPr="00AE2499">
        <w:rPr>
          <w:b/>
          <w:sz w:val="28"/>
          <w:szCs w:val="28"/>
        </w:rPr>
        <w:t>Các tiêu chuẩn đánh giá</w:t>
      </w:r>
      <w:bookmarkEnd w:id="306"/>
    </w:p>
    <w:p w:rsidR="00CD2E31" w:rsidRPr="007230D9" w:rsidRDefault="00CD2E31" w:rsidP="007230D9">
      <w:pPr>
        <w:pStyle w:val="NormalThesis13size"/>
      </w:pPr>
      <w:r w:rsidRPr="007230D9">
        <w:t xml:space="preserve">Việc đánh giá một giải thuật học máy cho bộ dữ liệu là rất quan trọng, nó cho phép đánh giá được độ chính xác của các kết quả phân lớp và so sánh các giải thuật học máy khác nhau. </w:t>
      </w:r>
    </w:p>
    <w:p w:rsidR="00CD2E31" w:rsidRDefault="00CD2E31" w:rsidP="00CD2E31">
      <w:pPr>
        <w:pStyle w:val="NormalThesis13size"/>
        <w:spacing w:after="0"/>
      </w:pPr>
      <w:r>
        <w:t>Các tiêu chuẩn đánh giá thường phụ thuộc vào các yếu tố như sau:</w:t>
      </w:r>
    </w:p>
    <w:p w:rsidR="00CD2E31" w:rsidRDefault="00CD2E31" w:rsidP="00B4744A">
      <w:pPr>
        <w:pStyle w:val="NormalThesis13size"/>
        <w:numPr>
          <w:ilvl w:val="0"/>
          <w:numId w:val="17"/>
        </w:numPr>
        <w:spacing w:after="0"/>
      </w:pPr>
      <w:r>
        <w:t>Tập dữ liệu càng lớn thì độ chính xác càng tốt.</w:t>
      </w:r>
    </w:p>
    <w:p w:rsidR="00CD2E31" w:rsidRDefault="00CD2E31" w:rsidP="00B4744A">
      <w:pPr>
        <w:pStyle w:val="NormalThesis13size"/>
        <w:numPr>
          <w:ilvl w:val="0"/>
          <w:numId w:val="17"/>
        </w:numPr>
        <w:spacing w:after="0"/>
      </w:pPr>
      <w:r>
        <w:t>Tập kiểm thử cần lớn thì việc đánh giá càng chính xác.</w:t>
      </w:r>
    </w:p>
    <w:p w:rsidR="00CD2E31" w:rsidRDefault="00CD2E31" w:rsidP="00B4744A">
      <w:pPr>
        <w:pStyle w:val="NormalThesis13size"/>
        <w:numPr>
          <w:ilvl w:val="0"/>
          <w:numId w:val="17"/>
        </w:numPr>
      </w:pPr>
      <w:r>
        <w:lastRenderedPageBreak/>
        <w:t>Vấn đề là rất khó (ít khi) có thể có được các tập dữ liệu (rất) lớn.</w:t>
      </w:r>
    </w:p>
    <w:p w:rsidR="00CD2E31" w:rsidRPr="007230D9" w:rsidRDefault="00CD2E31" w:rsidP="007230D9">
      <w:pPr>
        <w:pStyle w:val="NormalThesis13size"/>
      </w:pPr>
      <w:r w:rsidRPr="007230D9">
        <w:t>Để đánh giá một giải thuật máy học một số chỉ số thông dụng được sử dụng. Giả sử như bộ phân lớp có 2 lớp là lớp âm (negative) và lớp dương (positive) thì các chỉ số được định nghĩa như sau:</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rsidR="00CD2E31" w:rsidRPr="00CD2E31" w:rsidRDefault="00E6288B" w:rsidP="00B4744A">
      <w:pPr>
        <w:pStyle w:val="ListParagraph"/>
        <w:numPr>
          <w:ilvl w:val="0"/>
          <w:numId w:val="14"/>
        </w:numPr>
        <w:shd w:val="clear" w:color="auto" w:fill="FFFFFF"/>
        <w:jc w:val="left"/>
        <w:rPr>
          <w:rFonts w:eastAsia="Times New Roman"/>
          <w:noProof/>
          <w:color w:val="000000"/>
          <w:szCs w:val="26"/>
        </w:rPr>
      </w:pPr>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p>
    <w:p w:rsidR="00A74ED1" w:rsidRPr="00A74ED1" w:rsidRDefault="00907024" w:rsidP="00E53556">
      <w:pPr>
        <w:spacing w:before="240"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1C090D09" wp14:editId="2245CD64">
            <wp:extent cx="1862051" cy="487680"/>
            <wp:effectExtent l="0" t="0" r="5080" b="7620"/>
            <wp:docPr id="13" name="Picture 13" descr="http://upload.wikimedia.org/math/a/8/7/a87a5d89797001aa6c8d9a7031caf1ad.png">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65861" cy="488678"/>
                    </a:xfrm>
                    <a:prstGeom prst="rect">
                      <a:avLst/>
                    </a:prstGeom>
                    <a:noFill/>
                    <a:ln>
                      <a:noFill/>
                    </a:ln>
                  </pic:spPr>
                </pic:pic>
              </a:graphicData>
            </a:graphic>
          </wp:inline>
        </w:drawing>
      </w:r>
    </w:p>
    <w:p w:rsidR="00A74ED1" w:rsidRPr="00A74ED1" w:rsidRDefault="00A74ED1" w:rsidP="007230D9">
      <w:pPr>
        <w:pStyle w:val="NormalThesis13size"/>
      </w:pPr>
      <w:r w:rsidRPr="00A74ED1">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rPr>
        <w:t> </w:t>
      </w:r>
      <w:r w:rsidRPr="00A74ED1">
        <w:t>được phân loại chính xác chia cho tổng số các ví dụ được phân loại vào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6AE534DD" wp14:editId="762A03AF">
            <wp:extent cx="1730294" cy="525780"/>
            <wp:effectExtent l="0" t="0" r="3810" b="7620"/>
            <wp:docPr id="12" name="Picture 12" descr="http://upload.wikimedia.org/math/9/1/b/91b88600b433b3059101d0295735daf5.png">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739604" cy="528609"/>
                    </a:xfrm>
                    <a:prstGeom prst="rect">
                      <a:avLst/>
                    </a:prstGeom>
                    <a:noFill/>
                    <a:ln>
                      <a:noFill/>
                    </a:ln>
                  </pic:spPr>
                </pic:pic>
              </a:graphicData>
            </a:graphic>
          </wp:inline>
        </w:drawing>
      </w:r>
    </w:p>
    <w:p w:rsidR="00A74ED1" w:rsidRPr="00A74ED1" w:rsidRDefault="00A74ED1" w:rsidP="007230D9">
      <w:pPr>
        <w:pStyle w:val="NormalThesis13size"/>
      </w:pPr>
      <w:r w:rsidRPr="00A74ED1">
        <w:lastRenderedPageBreak/>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vertAlign w:val="subscript"/>
        </w:rPr>
        <w:t> </w:t>
      </w:r>
      <w:r w:rsidRPr="00A74ED1">
        <w:t>được phân loại chính xác chia cho tổng số các ví dụ thuộc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7230D9">
      <w:pPr>
        <w:pStyle w:val="NormalThesis13size"/>
      </w:pPr>
      <w:r w:rsidRPr="00A74ED1">
        <w:t>Recall cũng được gọi là True Positive Rate hay Sensitivity (độ nhạy), và precision cũng được gọi là Positive predictive value (PPV); ngoài ra, ta có các độ đo khác như True Negative Rate và Accuracy</w:t>
      </w:r>
      <w:r w:rsidR="00753F7E">
        <w:t xml:space="preserve"> (Độ chính xác dành</w:t>
      </w:r>
      <w:r w:rsidR="006E014E">
        <w:t xml:space="preserve"> cho kết quả</w:t>
      </w:r>
      <w:proofErr w:type="gramStart"/>
      <w:r w:rsidR="006E014E">
        <w:t xml:space="preserve">) </w:t>
      </w:r>
      <w:r w:rsidRPr="00A74ED1">
        <w:t>.</w:t>
      </w:r>
      <w:proofErr w:type="gramEnd"/>
      <w:r w:rsidRPr="00A74ED1">
        <w:t> True Negative Rate cũng được gọi là Specificity.</w:t>
      </w:r>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44DC4516" wp14:editId="51534837">
            <wp:extent cx="2480409" cy="545690"/>
            <wp:effectExtent l="0" t="0" r="0" b="6985"/>
            <wp:docPr id="5" name="Picture 5" descr="http://upload.wikimedia.org/math/8/1/7/81729df4a5d653e8db5d693151e7deb2.png">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98839" cy="549745"/>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316F66" w:rsidP="006E014E">
      <w:pPr>
        <w:pStyle w:val="NormalWeb"/>
        <w:shd w:val="clear" w:color="auto" w:fill="FFFFFF"/>
        <w:spacing w:before="0" w:beforeAutospacing="0" w:after="0" w:afterAutospacing="0" w:line="360" w:lineRule="auto"/>
        <w:rPr>
          <w:color w:val="000000"/>
          <w:sz w:val="26"/>
          <w:szCs w:val="26"/>
        </w:rPr>
      </w:pPr>
      <w:r>
        <w:rPr>
          <w:color w:val="000000"/>
          <w:sz w:val="26"/>
          <w:szCs w:val="26"/>
        </w:rPr>
        <w:t>-</w:t>
      </w:r>
      <w:r>
        <w:rPr>
          <w:color w:val="000000"/>
          <w:sz w:val="26"/>
          <w:szCs w:val="26"/>
          <w:lang w:val="en-US"/>
        </w:rPr>
        <w:t xml:space="preserve"> </w:t>
      </w:r>
      <w:r w:rsidR="00105F48">
        <w:rPr>
          <w:color w:val="000000"/>
          <w:sz w:val="26"/>
          <w:szCs w:val="26"/>
        </w:rPr>
        <w:t>F-Score</w:t>
      </w:r>
      <w:r w:rsidR="00A74ED1" w:rsidRPr="00A74ED1">
        <w:rPr>
          <w:rStyle w:val="apple-converted-space"/>
          <w:i/>
          <w:iCs/>
          <w:color w:val="000000"/>
          <w:sz w:val="26"/>
          <w:szCs w:val="26"/>
        </w:rPr>
        <w:t> </w:t>
      </w:r>
      <w:r w:rsidR="00A74ED1" w:rsidRPr="00A74ED1">
        <w:rPr>
          <w:color w:val="000000"/>
          <w:sz w:val="26"/>
          <w:szCs w:val="26"/>
        </w:rPr>
        <w:t>có xu hướng lấy giá trị gần với giá trị nào nhỏ hơn giữa 2 giá trị Precision và Recall</w:t>
      </w:r>
    </w:p>
    <w:p w:rsidR="00015DCA" w:rsidRPr="00316F66" w:rsidRDefault="00316F66" w:rsidP="006E014E">
      <w:pPr>
        <w:pStyle w:val="NormalWeb"/>
        <w:shd w:val="clear" w:color="auto" w:fill="FFFFFF"/>
        <w:spacing w:before="0" w:beforeAutospacing="0" w:after="0" w:afterAutospacing="0" w:line="360" w:lineRule="auto"/>
        <w:rPr>
          <w:color w:val="000000"/>
          <w:sz w:val="26"/>
          <w:szCs w:val="26"/>
          <w:lang w:val="en-US"/>
        </w:rPr>
      </w:pPr>
      <w:r>
        <w:rPr>
          <w:color w:val="000000"/>
          <w:sz w:val="26"/>
          <w:szCs w:val="26"/>
        </w:rPr>
        <w:t xml:space="preserve">- </w:t>
      </w:r>
      <w:r w:rsidR="00105F48">
        <w:rPr>
          <w:color w:val="000000"/>
          <w:sz w:val="26"/>
          <w:szCs w:val="26"/>
        </w:rPr>
        <w:t>F-Score</w:t>
      </w:r>
      <w:r w:rsidR="00105F48" w:rsidRPr="00A74ED1">
        <w:rPr>
          <w:color w:val="000000"/>
          <w:sz w:val="26"/>
          <w:szCs w:val="26"/>
        </w:rPr>
        <w:t xml:space="preserve"> </w:t>
      </w:r>
      <w:r w:rsidR="00A74ED1" w:rsidRPr="00A74ED1">
        <w:rPr>
          <w:color w:val="000000"/>
          <w:sz w:val="26"/>
          <w:szCs w:val="26"/>
        </w:rPr>
        <w:t>có giá trị lớn nếu cả 2 giá t</w:t>
      </w:r>
      <w:r>
        <w:rPr>
          <w:color w:val="000000"/>
          <w:sz w:val="26"/>
          <w:szCs w:val="26"/>
        </w:rPr>
        <w:t>rị Precision và Recall đều lớn</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E53556">
      <w:pPr>
        <w:pStyle w:val="NormalThesis13size"/>
        <w:spacing w:before="0"/>
      </w:pPr>
      <w:r w:rsidRPr="00B75336">
        <w:t>Chúng ta không thể khẳng định một phương pháp xác định giới tính cụ thể nào là chính xác hoàn toàn. Vì vậy việc đưa ra độ đo để đánh giá hiệu quả của thuật toán phân lớp giúp chúng ta có thể xác định được độ chính xác của thuật toán, từ đó áp dụng thuật toán đó vào việc phân lớp nhãn.</w:t>
      </w:r>
    </w:p>
    <w:p w:rsidR="006E014E" w:rsidRPr="00B75336" w:rsidRDefault="006E014E" w:rsidP="00E53556">
      <w:pPr>
        <w:pStyle w:val="NormalThesis13size"/>
        <w:spacing w:before="0"/>
      </w:pPr>
      <w:r w:rsidRPr="00B75336">
        <w:t>Độ chính xác có thể được tính theo công thức:</w:t>
      </w:r>
    </w:p>
    <w:p w:rsidR="006E014E" w:rsidRPr="00B75336" w:rsidRDefault="006E014E" w:rsidP="00E53556">
      <w:pPr>
        <w:pStyle w:val="NormalThesis13size"/>
        <w:spacing w:before="0"/>
      </w:pPr>
      <w:r w:rsidRPr="00B75336">
        <w:t>Công thứ</w:t>
      </w:r>
      <w:r>
        <w:t>c đánh giá</w:t>
      </w:r>
      <w:r w:rsidRPr="00B75336">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715C48" w:rsidRPr="00AE2499" w:rsidRDefault="00AE2499" w:rsidP="00AE2499">
      <w:pPr>
        <w:outlineLvl w:val="1"/>
        <w:rPr>
          <w:b/>
          <w:sz w:val="28"/>
          <w:szCs w:val="28"/>
        </w:rPr>
      </w:pPr>
      <w:bookmarkStart w:id="307" w:name="_Toc484175433"/>
      <w:r>
        <w:rPr>
          <w:b/>
          <w:sz w:val="28"/>
          <w:szCs w:val="28"/>
        </w:rPr>
        <w:t>3.3.</w:t>
      </w:r>
      <w:r>
        <w:rPr>
          <w:b/>
          <w:sz w:val="28"/>
          <w:szCs w:val="28"/>
        </w:rPr>
        <w:tab/>
      </w:r>
      <w:r w:rsidR="00EF34D8" w:rsidRPr="00AE2499">
        <w:rPr>
          <w:b/>
          <w:sz w:val="28"/>
          <w:szCs w:val="28"/>
        </w:rPr>
        <w:t>Phương pháp thực nghiệm</w:t>
      </w:r>
      <w:bookmarkEnd w:id="307"/>
    </w:p>
    <w:p w:rsidR="00715C48" w:rsidRPr="00715C48" w:rsidRDefault="00715C48" w:rsidP="007230D9">
      <w:pPr>
        <w:pStyle w:val="NormalThesis13size"/>
      </w:pPr>
      <w:r>
        <w:t>Trong phạm vi của luậ</w:t>
      </w:r>
      <w:r w:rsidR="00681C2E">
        <w:t>n văn, tác giả</w:t>
      </w:r>
      <w:r>
        <w:t xml:space="preserve"> sử dụng các bộ công cụ phân lớp để cài đặt mô hình thực nghiệm và đánh giá kết quả. Các bước tiến hành được bắt đầu từ </w:t>
      </w:r>
      <w:r>
        <w:lastRenderedPageBreak/>
        <w:t>việc xử lý dữ liệu kết xuất và đưa ra các định dạng của công cụ đó, sau đó huấn luyện và kiểm thử để đưa ra kết quả phân loại giới tính</w:t>
      </w:r>
      <w:r w:rsidR="007C7BE2">
        <w:t>.</w:t>
      </w:r>
    </w:p>
    <w:p w:rsidR="00715C48" w:rsidRPr="00715C48" w:rsidRDefault="00715C48" w:rsidP="00715C48">
      <w:pPr>
        <w:outlineLvl w:val="2"/>
        <w:rPr>
          <w:b/>
          <w:i/>
          <w:sz w:val="28"/>
          <w:szCs w:val="28"/>
        </w:rPr>
      </w:pPr>
      <w:bookmarkStart w:id="308" w:name="_Toc484175434"/>
      <w:r>
        <w:rPr>
          <w:b/>
          <w:i/>
          <w:sz w:val="28"/>
          <w:szCs w:val="28"/>
        </w:rPr>
        <w:t>3.3.1 Công cụ dùng để phân lớp</w:t>
      </w:r>
      <w:bookmarkEnd w:id="308"/>
    </w:p>
    <w:p w:rsidR="001D1641" w:rsidRDefault="00CB04C1" w:rsidP="007230D9">
      <w:pPr>
        <w:pStyle w:val="NormalThesis13size"/>
      </w:pPr>
      <w:r>
        <w:t>Để dự đoán giới tính bằng</w:t>
      </w:r>
      <w:r w:rsidR="008236AE">
        <w:t xml:space="preserve"> kỹ thuật học máy</w:t>
      </w:r>
      <w:r>
        <w:t xml:space="preserve"> SVM, </w:t>
      </w:r>
      <w:r w:rsidR="00681C2E">
        <w:t>tác giả</w:t>
      </w:r>
      <w:r>
        <w:t xml:space="preserve"> sử dụng bộ thư viện hỗ trợ phân lớp LibSVM</w:t>
      </w:r>
      <w:r w:rsidR="000162E6">
        <w:t>_Tool</w:t>
      </w:r>
      <w:r>
        <w:t xml:space="preserve"> [11]</w:t>
      </w:r>
      <w:r w:rsidR="00772913">
        <w:t xml:space="preserve"> và </w:t>
      </w:r>
      <w:r w:rsidR="00CA5A21">
        <w:t xml:space="preserve">bộ phần mềm học máy </w:t>
      </w:r>
      <w:r w:rsidR="00772913">
        <w:t>Weka</w:t>
      </w:r>
      <w:r w:rsidR="00681C2E">
        <w:t xml:space="preserve"> [21] và </w:t>
      </w:r>
      <w:r w:rsidR="00F6151F">
        <w:t>chuẩn hóa bộ dữ liệu huấn luyện và kiểm thử theo định dạng của hai bộ công cụ này.</w:t>
      </w:r>
    </w:p>
    <w:p w:rsidR="001D1641" w:rsidRPr="00715C48" w:rsidRDefault="001D1641" w:rsidP="007230D9">
      <w:pPr>
        <w:pStyle w:val="NormalThesis13size"/>
        <w:rPr>
          <w:b/>
          <w:i/>
        </w:rPr>
      </w:pPr>
      <w:r w:rsidRPr="00715C48">
        <w:rPr>
          <w:b/>
          <w:i/>
        </w:rPr>
        <w:t>LibSVM</w:t>
      </w:r>
      <w:r w:rsidR="000162E6">
        <w:rPr>
          <w:b/>
          <w:i/>
        </w:rPr>
        <w:t>_Tool</w:t>
      </w:r>
      <w:r w:rsidR="00715C48">
        <w:rPr>
          <w:b/>
          <w:i/>
        </w:rPr>
        <w:t>:</w:t>
      </w:r>
    </w:p>
    <w:p w:rsidR="001D1641" w:rsidRDefault="001D1641" w:rsidP="007230D9">
      <w:pPr>
        <w:pStyle w:val="NormalThesis13size"/>
        <w:rPr>
          <w:rStyle w:val="apple-converted-space"/>
          <w:color w:val="000000" w:themeColor="text1"/>
        </w:rPr>
      </w:pPr>
      <w:r w:rsidRPr="00F7278F">
        <w:rPr>
          <w:color w:val="000000" w:themeColor="text1"/>
        </w:rPr>
        <w:t xml:space="preserve">LibSVM là bộ </w:t>
      </w:r>
      <w:r w:rsidR="00F7278F">
        <w:rPr>
          <w:color w:val="000000" w:themeColor="text1"/>
        </w:rPr>
        <w:t>công cụ</w:t>
      </w:r>
      <w:r w:rsidRPr="00F7278F">
        <w:rPr>
          <w:color w:val="000000" w:themeColor="text1"/>
        </w:rPr>
        <w:t xml:space="preserve"> hỗ trợ phân lớp theo phương pháp SVM (Support Vector Machines).</w:t>
      </w:r>
      <w:r w:rsidRPr="00F7278F">
        <w:rPr>
          <w:rStyle w:val="apple-converted-space"/>
          <w:color w:val="000000" w:themeColor="text1"/>
        </w:rPr>
        <w:t> </w:t>
      </w:r>
      <w:r w:rsidR="00F7278F" w:rsidRPr="00F7278F">
        <w:rPr>
          <w:rStyle w:val="apple-converted-space"/>
          <w:color w:val="000000" w:themeColor="text1"/>
        </w:rPr>
        <w:t>Đây là một bộ công cụ đơn giản, dễ sử dụng và hiệu quả.</w:t>
      </w:r>
    </w:p>
    <w:p w:rsidR="001D1641" w:rsidRPr="00715C48" w:rsidRDefault="00F7278F" w:rsidP="007230D9">
      <w:pPr>
        <w:pStyle w:val="NormalThesis13size"/>
        <w:rPr>
          <w:b/>
          <w:i/>
        </w:rPr>
      </w:pPr>
      <w:r w:rsidRPr="00715C48">
        <w:rPr>
          <w:b/>
          <w:i/>
        </w:rPr>
        <w:t>Weka</w:t>
      </w:r>
      <w:r w:rsidR="00715C48">
        <w:rPr>
          <w:b/>
          <w:i/>
        </w:rPr>
        <w:t>:</w:t>
      </w:r>
    </w:p>
    <w:p w:rsidR="00F7278F" w:rsidRDefault="00F7278F" w:rsidP="007230D9">
      <w:pPr>
        <w:pStyle w:val="NormalThesis13size"/>
      </w:pPr>
      <w:r w:rsidRPr="00F7278F">
        <w:t>Weka – Waikato Environment for Knowledge Analysis, là bộ phần mềm học máy, mã nguồn mở, do đại học Waikato phát triển bằng Java, nhằm phục vụ cho các nhiệm vụ chuyên về khai phá dữ liệu. Weka chứa các công cụ phục vụ cho tiền xử lý dữ liệu, phân loại, hồi quy, phân cụm, các luật liên quan và trực quan hóa. Nó cũng phù hợp cho việc phát triển, xây dựng các mô hình học máy và có khả năng chạy được trên nhiều hệ điều hành khác nhau như Windows, Mac, Linux.</w:t>
      </w:r>
    </w:p>
    <w:p w:rsidR="005839F0" w:rsidRDefault="005839F0" w:rsidP="00B161B5">
      <w:pPr>
        <w:pStyle w:val="FooterEven"/>
        <w:pBdr>
          <w:top w:val="none" w:sz="0" w:space="0" w:color="auto"/>
        </w:pBdr>
        <w:jc w:val="center"/>
      </w:pPr>
      <w:r w:rsidRPr="004B3B6E">
        <w:rPr>
          <w:noProof/>
          <w:lang w:eastAsia="en-US"/>
        </w:rPr>
        <w:drawing>
          <wp:inline distT="0" distB="0" distL="0" distR="0" wp14:anchorId="03063D0D" wp14:editId="2160D1C0">
            <wp:extent cx="5357495" cy="2667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67">
                      <a:extLst>
                        <a:ext uri="{28A0092B-C50C-407E-A947-70E740481C1C}">
                          <a14:useLocalDpi xmlns:a14="http://schemas.microsoft.com/office/drawing/2010/main" val="0"/>
                        </a:ext>
                      </a:extLst>
                    </a:blip>
                    <a:stretch>
                      <a:fillRect/>
                    </a:stretch>
                  </pic:blipFill>
                  <pic:spPr>
                    <a:xfrm>
                      <a:off x="0" y="0"/>
                      <a:ext cx="5436287" cy="2706223"/>
                    </a:xfrm>
                    <a:prstGeom prst="rect">
                      <a:avLst/>
                    </a:prstGeom>
                  </pic:spPr>
                </pic:pic>
              </a:graphicData>
            </a:graphic>
          </wp:inline>
        </w:drawing>
      </w:r>
    </w:p>
    <w:p w:rsidR="00E6288B" w:rsidRPr="00E6288B" w:rsidRDefault="00E6288B" w:rsidP="004B3B6E">
      <w:pPr>
        <w:pStyle w:val="Hnhnh"/>
        <w:rPr>
          <w:color w:val="000000" w:themeColor="text1"/>
          <w:szCs w:val="24"/>
        </w:rPr>
      </w:pPr>
      <w:bookmarkStart w:id="309" w:name="_Toc484175471"/>
      <w:r>
        <w:rPr>
          <w:color w:val="000000" w:themeColor="text1"/>
          <w:szCs w:val="24"/>
        </w:rPr>
        <w:t>Hình 3.2 Bộ công cụ Weka</w:t>
      </w:r>
      <w:bookmarkEnd w:id="309"/>
    </w:p>
    <w:p w:rsidR="00E6288B" w:rsidRDefault="00E6288B" w:rsidP="007230D9">
      <w:pPr>
        <w:pStyle w:val="NormalThesis13size"/>
      </w:pPr>
      <w:r w:rsidRPr="00E6288B">
        <w:lastRenderedPageBreak/>
        <w:t xml:space="preserve">Những tính năng vượt trội trong Weka có thể kể đến là: </w:t>
      </w:r>
    </w:p>
    <w:p w:rsidR="00E6288B" w:rsidRDefault="00E6288B" w:rsidP="00B4744A">
      <w:pPr>
        <w:pStyle w:val="NormalThesis13size"/>
        <w:numPr>
          <w:ilvl w:val="0"/>
          <w:numId w:val="24"/>
        </w:numPr>
      </w:pPr>
      <w:r w:rsidRPr="00E6288B">
        <w:t xml:space="preserve">Hỗ trợ các thuật toán học máy (machine learning) và khai phá dữ liệu </w:t>
      </w:r>
    </w:p>
    <w:p w:rsidR="00E6288B" w:rsidRDefault="00E6288B" w:rsidP="00B4744A">
      <w:pPr>
        <w:pStyle w:val="NormalThesis13size"/>
        <w:numPr>
          <w:ilvl w:val="0"/>
          <w:numId w:val="24"/>
        </w:numPr>
      </w:pPr>
      <w:r w:rsidRPr="00E6288B">
        <w:t xml:space="preserve">Trực quan hóa, dễ dàng xây dựng các ứng dụng thực nghiệm </w:t>
      </w:r>
    </w:p>
    <w:p w:rsidR="00795B4C" w:rsidRDefault="00795B4C" w:rsidP="00B4744A">
      <w:pPr>
        <w:pStyle w:val="NormalThesis13size"/>
        <w:numPr>
          <w:ilvl w:val="0"/>
          <w:numId w:val="24"/>
        </w:numPr>
      </w:pPr>
      <w:r w:rsidRPr="00795B4C">
        <w:t>Do sử dụng JVM nên Weka độc lập với môi trường</w:t>
      </w:r>
    </w:p>
    <w:p w:rsidR="00E53BB1" w:rsidRPr="00E53BB1" w:rsidRDefault="00E53BB1" w:rsidP="00E53BB1">
      <w:pPr>
        <w:outlineLvl w:val="2"/>
        <w:rPr>
          <w:b/>
          <w:i/>
          <w:sz w:val="28"/>
          <w:szCs w:val="28"/>
        </w:rPr>
      </w:pPr>
      <w:bookmarkStart w:id="310" w:name="_Toc484175435"/>
      <w:r>
        <w:rPr>
          <w:b/>
          <w:i/>
          <w:sz w:val="28"/>
          <w:szCs w:val="28"/>
        </w:rPr>
        <w:t>3.3.2 Xây dựng dữ liệu huấn luyện và kiểm tra</w:t>
      </w:r>
      <w:bookmarkEnd w:id="310"/>
    </w:p>
    <w:p w:rsidR="00767AFF" w:rsidRDefault="00386663" w:rsidP="007230D9">
      <w:pPr>
        <w:pStyle w:val="NormalThesis13size"/>
      </w:pPr>
      <w: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t>Để định dạng dữ liệu, chúng ta cần biế</w:t>
      </w:r>
      <w:r>
        <w:t>t L</w:t>
      </w:r>
      <w:r w:rsidRPr="005839F0">
        <w:t>ibSVM</w:t>
      </w:r>
      <w:r w:rsidR="000162E6">
        <w:t>_Tool</w:t>
      </w:r>
      <w:r w:rsidRPr="005839F0">
        <w:t xml:space="preserve"> </w:t>
      </w:r>
      <w:r>
        <w:t xml:space="preserve">và Weka </w:t>
      </w:r>
      <w:r w:rsidRPr="005839F0">
        <w:t xml:space="preserve">học thế nào. Trong </w:t>
      </w:r>
      <w:r>
        <w:t>học máy</w:t>
      </w:r>
      <w:r w:rsidRPr="005839F0">
        <w:t xml:space="preserve"> nó thường được gọi là “Bộ </w:t>
      </w:r>
      <w:r>
        <w:t>thuộc tính</w:t>
      </w:r>
      <w:r w:rsidRPr="005839F0">
        <w:t xml:space="preserve">”. Trong trường hợp phân </w:t>
      </w:r>
      <w:r>
        <w:t>loại</w:t>
      </w:r>
      <w:r w:rsidRPr="005839F0">
        <w:t xml:space="preserve"> </w:t>
      </w:r>
      <w:r>
        <w:t>giới tính</w:t>
      </w:r>
      <w:r w:rsidRPr="005839F0">
        <w:t xml:space="preserve"> chúng ta xem mỗi </w:t>
      </w:r>
      <w:r>
        <w:t>danh mục sản phẩm và thời gian truy cập</w:t>
      </w:r>
      <w:r w:rsidRPr="005839F0">
        <w:t xml:space="preserve"> như mộ</w:t>
      </w:r>
      <w:r>
        <w:t>t thuộc</w:t>
      </w:r>
      <w:r w:rsidRPr="005839F0">
        <w:t xml:space="preserve"> tính</w:t>
      </w:r>
      <w:r>
        <w:t xml:space="preserve"> và được sắp xếp theo thứ tự bắt đầu từ 1 cho đến thuộc tính cuối cùng</w:t>
      </w:r>
      <w:r w:rsidRPr="005839F0">
        <w:t xml:space="preserve">. </w:t>
      </w:r>
    </w:p>
    <w:p w:rsidR="00903FCA" w:rsidRDefault="00767AFF" w:rsidP="00A7550D">
      <w:pPr>
        <w:pStyle w:val="NormalThesis13size"/>
        <w:rPr>
          <w:color w:val="252525"/>
        </w:rPr>
      </w:pPr>
      <w:bookmarkStart w:id="311" w:name="_GoBack"/>
      <w:bookmarkEnd w:id="311"/>
      <w:r>
        <w:t xml:space="preserve">Tác giả khai thác </w:t>
      </w:r>
      <w:r w:rsidR="00386663" w:rsidRPr="005839F0">
        <w:t>những đặc điểm này</w:t>
      </w:r>
      <w:r w:rsidR="00386663">
        <w:t xml:space="preserve"> và đếm số lần xuất hiện của </w:t>
      </w:r>
      <w:r w:rsidR="00184FFD">
        <w:t>thuộc</w:t>
      </w:r>
      <w:r>
        <w:t xml:space="preserve"> tính trong mỗi</w:t>
      </w:r>
      <w:r w:rsidR="00386663">
        <w:t xml:space="preserve"> bản ghi</w:t>
      </w:r>
      <w:r w:rsidR="00386663" w:rsidRPr="005839F0">
        <w:t xml:space="preserve"> </w:t>
      </w:r>
      <w:r w:rsidR="00184FFD">
        <w:t>tương ứng với giới tính đã cho</w:t>
      </w:r>
      <w:r>
        <w:t>, sau đó đưa ra tập dữ liệu huấn luyện theo định dạng dữ liệu của hai bộ công cụ.</w:t>
      </w:r>
      <w:r w:rsidR="00386663">
        <w:rPr>
          <w:color w:val="252525"/>
        </w:rPr>
        <w:t xml:space="preserve"> </w:t>
      </w:r>
      <w:r>
        <w:rPr>
          <w:color w:val="252525"/>
        </w:rPr>
        <w:t xml:space="preserve">Để đưa ra các tập dữ liệu đã được xử lý tác giả tạo 1 project Java </w:t>
      </w:r>
      <w:r w:rsidR="00903FCA">
        <w:rPr>
          <w:color w:val="252525"/>
        </w:rPr>
        <w:t xml:space="preserve">tên </w:t>
      </w:r>
      <w:r>
        <w:rPr>
          <w:color w:val="252525"/>
        </w:rPr>
        <w:t xml:space="preserve">là </w:t>
      </w:r>
      <w:r w:rsidR="00903FCA" w:rsidRPr="00903FCA">
        <w:rPr>
          <w:b/>
          <w:color w:val="252525"/>
        </w:rPr>
        <w:t>Gender_Prediction_Network</w:t>
      </w:r>
      <w:r w:rsidR="00903FCA">
        <w:rPr>
          <w:color w:val="252525"/>
        </w:rPr>
        <w:t>.</w:t>
      </w:r>
    </w:p>
    <w:p w:rsidR="00767AFF" w:rsidRDefault="00903FCA" w:rsidP="007230D9">
      <w:pPr>
        <w:pStyle w:val="NormalThesis13size"/>
      </w:pPr>
      <w:r>
        <w:t>Input: Là tập dữ liệu huấn luyện (</w:t>
      </w:r>
      <w:r w:rsidRPr="00903FCA">
        <w:rPr>
          <w:i/>
        </w:rPr>
        <w:t>trainningData.csv</w:t>
      </w:r>
      <w:r>
        <w:t>) và tập dữ liệu thử nghiệm (</w:t>
      </w:r>
      <w:r w:rsidRPr="00903FCA">
        <w:rPr>
          <w:i/>
        </w:rPr>
        <w:t>TestData.csv</w:t>
      </w:r>
      <w:r>
        <w:t>).</w:t>
      </w:r>
    </w:p>
    <w:p w:rsidR="00903FCA" w:rsidRPr="00B343EF" w:rsidRDefault="00903FCA" w:rsidP="007230D9">
      <w:pPr>
        <w:pStyle w:val="NormalThesis13size"/>
      </w:pPr>
      <w:r>
        <w:t>Output: Là</w:t>
      </w:r>
      <w:r w:rsidRPr="00064404">
        <w:t xml:space="preserve"> file </w:t>
      </w:r>
      <w:r>
        <w:t xml:space="preserve">định dạng </w:t>
      </w:r>
      <w:proofErr w:type="gramStart"/>
      <w:r>
        <w:t>*.arff</w:t>
      </w:r>
      <w:proofErr w:type="gramEnd"/>
      <w:r>
        <w:t xml:space="preserve"> (theo Weka</w:t>
      </w:r>
      <w:r w:rsidR="00B343EF">
        <w:t>) và file *.txt (theo LibSVM</w:t>
      </w:r>
      <w:r w:rsidR="000162E6">
        <w:t>_Tool</w:t>
      </w:r>
      <w:r w:rsidR="00B343EF">
        <w:t>)</w:t>
      </w:r>
      <w:r w:rsidRPr="00064404">
        <w:t xml:space="preserve"> </w:t>
      </w:r>
      <w:r>
        <w:t xml:space="preserve">có chứa </w:t>
      </w:r>
      <w:r w:rsidR="00B343EF">
        <w:t>tập dữ liệu huấn luyện và tập dữ liệu thử nghiệm kèm theo nhãn</w:t>
      </w:r>
      <w:r>
        <w:t xml:space="preserve"> (</w:t>
      </w:r>
      <w:r w:rsidRPr="00064404">
        <w:t>xóa các dấu cách thừ</w:t>
      </w:r>
      <w:r w:rsidR="00B343EF">
        <w:t>a,</w:t>
      </w:r>
      <w:r w:rsidRPr="00064404">
        <w:t xml:space="preserve"> dấ</w:t>
      </w:r>
      <w:r w:rsidR="00B343EF">
        <w:t>u phẩy “,”</w:t>
      </w:r>
      <w:r w:rsidR="00B96070">
        <w:t>, dấu chậm phẩy “;”</w:t>
      </w:r>
      <w:r w:rsidR="00B343EF">
        <w:t xml:space="preserve"> và dấu gạch ngang “/”</w:t>
      </w:r>
      <w:r w:rsidRPr="00064404">
        <w:t>)</w:t>
      </w:r>
      <w:r>
        <w:t xml:space="preserve"> với mỗi dòng là một </w:t>
      </w:r>
      <w:r w:rsidR="00B343EF">
        <w:t>bản ghi lịch sử truy cập.</w:t>
      </w:r>
    </w:p>
    <w:p w:rsidR="00767AFF" w:rsidRDefault="00767AFF" w:rsidP="00767AFF">
      <w:pPr>
        <w:spacing w:before="60" w:after="60" w:line="360" w:lineRule="auto"/>
        <w:jc w:val="center"/>
        <w:rPr>
          <w:rFonts w:cs="Times New Roman"/>
          <w:szCs w:val="26"/>
          <w:highlight w:val="red"/>
        </w:rPr>
      </w:pPr>
      <w:r>
        <w:rPr>
          <w:rFonts w:cs="Times New Roman"/>
          <w:noProof/>
          <w:szCs w:val="26"/>
        </w:rPr>
        <w:lastRenderedPageBreak/>
        <w:drawing>
          <wp:inline distT="0" distB="0" distL="0" distR="0" wp14:anchorId="1A5B64CF" wp14:editId="3F370A34">
            <wp:extent cx="5455920" cy="3006086"/>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87480" cy="3023475"/>
                    </a:xfrm>
                    <a:prstGeom prst="rect">
                      <a:avLst/>
                    </a:prstGeom>
                  </pic:spPr>
                </pic:pic>
              </a:graphicData>
            </a:graphic>
          </wp:inline>
        </w:drawing>
      </w:r>
    </w:p>
    <w:p w:rsidR="00767AFF" w:rsidRPr="001F434D" w:rsidRDefault="00BE1944" w:rsidP="004B3B6E">
      <w:pPr>
        <w:pStyle w:val="Hnhnh"/>
      </w:pPr>
      <w:bookmarkStart w:id="312" w:name="_Toc484175472"/>
      <w:r>
        <w:t>Hình 3.3</w:t>
      </w:r>
      <w:r w:rsidR="00767AFF">
        <w:t xml:space="preserve"> Dữ liệu </w:t>
      </w:r>
      <w:r w:rsidR="00B343EF">
        <w:t>theo định dạng LibSVM</w:t>
      </w:r>
      <w:r w:rsidR="008A29D9">
        <w:t>_Tool</w:t>
      </w:r>
      <w:bookmarkEnd w:id="312"/>
    </w:p>
    <w:p w:rsidR="00B343EF" w:rsidRDefault="00B343EF" w:rsidP="00B343EF">
      <w:pPr>
        <w:spacing w:after="0" w:line="360" w:lineRule="auto"/>
        <w:jc w:val="center"/>
      </w:pPr>
      <w:r>
        <w:rPr>
          <w:noProof/>
        </w:rPr>
        <w:drawing>
          <wp:inline distT="0" distB="0" distL="0" distR="0" wp14:anchorId="3D8F3ECA" wp14:editId="3B689351">
            <wp:extent cx="5474970" cy="32613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Lweka.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504329" cy="3278849"/>
                    </a:xfrm>
                    <a:prstGeom prst="rect">
                      <a:avLst/>
                    </a:prstGeom>
                  </pic:spPr>
                </pic:pic>
              </a:graphicData>
            </a:graphic>
          </wp:inline>
        </w:drawing>
      </w:r>
    </w:p>
    <w:p w:rsidR="00B343EF" w:rsidRPr="00B343EF" w:rsidRDefault="00BE1944" w:rsidP="004B3B6E">
      <w:pPr>
        <w:pStyle w:val="Hnhnh"/>
      </w:pPr>
      <w:bookmarkStart w:id="313" w:name="_Toc484175473"/>
      <w:r>
        <w:t>Hình 3.4</w:t>
      </w:r>
      <w:r w:rsidR="00B343EF">
        <w:t xml:space="preserve"> Dữ liệu theo định dạng Weka</w:t>
      </w:r>
      <w:bookmarkEnd w:id="313"/>
    </w:p>
    <w:p w:rsidR="00386663" w:rsidRDefault="00386663" w:rsidP="007230D9">
      <w:pPr>
        <w:pStyle w:val="NormalThesis13size"/>
      </w:pPr>
      <w:r>
        <w:t>Sau khi xử lý dữ liệu ta bắt đâu tiến hành huấn luyện dữ liệ</w:t>
      </w:r>
      <w:r w:rsidR="00046B75">
        <w:t>u. Đầu tiên, đ</w:t>
      </w:r>
      <w:r>
        <w:t>ể đánh giá hiệu quả củ</w:t>
      </w:r>
      <w:r w:rsidR="00681C2E">
        <w:t>a phương pháp</w:t>
      </w:r>
      <w:r w:rsidR="00046B75">
        <w:t xml:space="preserve"> SVM</w:t>
      </w:r>
      <w:r w:rsidR="00681C2E">
        <w:t>, tác giả</w:t>
      </w:r>
      <w:r>
        <w:t xml:space="preserve"> sử dụng phương thức kiểm tra chéo (10-fold </w:t>
      </w:r>
      <w:r w:rsidRPr="00CE128C">
        <w:rPr>
          <w:rFonts w:eastAsiaTheme="minorEastAsia"/>
        </w:rPr>
        <w:t>cross-validation</w:t>
      </w:r>
      <w:r>
        <w:t xml:space="preserve">) trên tập học cùng với </w:t>
      </w:r>
      <w:r w:rsidR="00046B75">
        <w:t xml:space="preserve">công cụ </w:t>
      </w:r>
      <w:r w:rsidRPr="0057359D">
        <w:rPr>
          <w:b/>
        </w:rPr>
        <w:t>grid.py</w:t>
      </w:r>
      <w:r w:rsidR="00046B75">
        <w:t xml:space="preserve"> trong LibSVM. Công cụ </w:t>
      </w:r>
      <w:r w:rsidR="00046B75">
        <w:lastRenderedPageBreak/>
        <w:t xml:space="preserve">này </w:t>
      </w:r>
      <w:r>
        <w:t xml:space="preserve">sẽ tìm ra hai tham số tối ưu </w:t>
      </w:r>
      <w:r w:rsidR="00046B75">
        <w:t>sao cho</w:t>
      </w:r>
      <w:r w:rsidR="00046B75" w:rsidRPr="00046B75">
        <w:t xml:space="preserve"> </w:t>
      </w:r>
      <w:r w:rsidR="00046B75">
        <w:t xml:space="preserve">kết quả </w:t>
      </w:r>
      <w:r w:rsidR="00351CDA">
        <w:t xml:space="preserve">phân loại khi áp dụng hai tham số này sẽ </w:t>
      </w:r>
      <w:r>
        <w:t xml:space="preserve">đưa ra </w:t>
      </w:r>
      <w:r w:rsidR="00351CDA">
        <w:t xml:space="preserve">tỉ lệ </w:t>
      </w:r>
      <w:r>
        <w:t xml:space="preserve">cao nhất. </w:t>
      </w:r>
    </w:p>
    <w:tbl>
      <w:tblPr>
        <w:tblStyle w:val="TableGrid"/>
        <w:tblW w:w="8730" w:type="dxa"/>
        <w:tblLook w:val="04A0" w:firstRow="1" w:lastRow="0" w:firstColumn="1" w:lastColumn="0" w:noHBand="0" w:noVBand="1"/>
      </w:tblPr>
      <w:tblGrid>
        <w:gridCol w:w="4464"/>
        <w:gridCol w:w="4266"/>
      </w:tblGrid>
      <w:tr w:rsidR="00C33E7E" w:rsidTr="00B161B5">
        <w:trPr>
          <w:trHeight w:val="3647"/>
        </w:trPr>
        <w:tc>
          <w:tcPr>
            <w:tcW w:w="4427"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35E84C4A" wp14:editId="2BC37FC3">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0">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03"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06091D42" wp14:editId="26B4100B">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BE1944" w:rsidP="00885077">
      <w:pPr>
        <w:pStyle w:val="Hnhnh"/>
        <w:spacing w:before="240"/>
      </w:pPr>
      <w:bookmarkStart w:id="314" w:name="_Toc484175474"/>
      <w:r>
        <w:t>Hình 3.5</w:t>
      </w:r>
      <w:r w:rsidR="00C33E7E">
        <w:t xml:space="preserve"> </w:t>
      </w:r>
      <w:r w:rsidR="00C33E7E" w:rsidRPr="009B5D21">
        <w:t>Sử dụng grid.py tool lựa chọn tham số tối ưu cho C-SVM classification sử dụng Kernel RBF</w:t>
      </w:r>
      <w:bookmarkEnd w:id="314"/>
    </w:p>
    <w:p w:rsidR="006B4F6D" w:rsidRPr="00386663" w:rsidRDefault="00C33E7E" w:rsidP="007230D9">
      <w:pPr>
        <w:pStyle w:val="NormalThesis13size"/>
        <w:rPr>
          <w:color w:val="000000"/>
        </w:rPr>
      </w:pPr>
      <w:r w:rsidRPr="00386663">
        <w:t>Khi sử dụng grid.py ta tìm được hai tham số</w:t>
      </w:r>
      <w:r w:rsidR="006B4F6D" w:rsidRPr="00386663">
        <w:t xml:space="preserve"> tối ưu</w:t>
      </w:r>
      <w:r w:rsidRPr="00386663">
        <w:t xml:space="preserve"> </w:t>
      </w:r>
      <w:r w:rsidRPr="00386663">
        <w:rPr>
          <w:color w:val="000000"/>
        </w:rPr>
        <w:t>Tham số</w:t>
      </w:r>
      <w:r w:rsidR="006B4F6D" w:rsidRPr="00386663">
        <w:rPr>
          <w:color w:val="000000"/>
        </w:rPr>
        <w:t xml:space="preserve"> C (cost) và gamma cho các mô hình</w:t>
      </w:r>
      <w:r w:rsidR="00FE360A" w:rsidRPr="00386663">
        <w:rPr>
          <w:color w:val="000000"/>
        </w:rPr>
        <w:t xml:space="preserve">. </w:t>
      </w:r>
    </w:p>
    <w:tbl>
      <w:tblPr>
        <w:tblStyle w:val="TableGrid"/>
        <w:tblW w:w="0" w:type="auto"/>
        <w:jc w:val="center"/>
        <w:tblLook w:val="04A0" w:firstRow="1" w:lastRow="0" w:firstColumn="1" w:lastColumn="0" w:noHBand="0" w:noVBand="1"/>
      </w:tblPr>
      <w:tblGrid>
        <w:gridCol w:w="2283"/>
        <w:gridCol w:w="1680"/>
        <w:gridCol w:w="1842"/>
      </w:tblGrid>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Mô hình\ Tham số</w:t>
            </w:r>
          </w:p>
        </w:tc>
        <w:tc>
          <w:tcPr>
            <w:tcW w:w="1680"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842"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Gamma</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B</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D</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B343EF">
        <w:trPr>
          <w:trHeight w:val="172"/>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LL</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bl>
    <w:p w:rsidR="006B4F6D" w:rsidRPr="00005969" w:rsidRDefault="00005969" w:rsidP="006D73CD">
      <w:pPr>
        <w:pStyle w:val="Bngbiu"/>
        <w:spacing w:before="240"/>
        <w:rPr>
          <w:rFonts w:eastAsia="Times New Roman"/>
          <w:i/>
          <w:szCs w:val="20"/>
          <w:lang w:val="de-DE" w:eastAsia="de-DE"/>
        </w:rPr>
      </w:pPr>
      <w:bookmarkStart w:id="315" w:name="_Toc484175443"/>
      <w:r>
        <w:rPr>
          <w:i/>
        </w:rPr>
        <w:t xml:space="preserve">Bảng 3.1 </w:t>
      </w:r>
      <w:r>
        <w:t>Hai tham số tối ưu cho các mô hình huấn luyện</w:t>
      </w:r>
      <w:bookmarkEnd w:id="315"/>
    </w:p>
    <w:p w:rsidR="00CD0FA0" w:rsidRPr="00386663" w:rsidRDefault="00351CDA" w:rsidP="007230D9">
      <w:pPr>
        <w:pStyle w:val="NormalThesis13size"/>
        <w:rPr>
          <w:rFonts w:ascii="TimesNewRomanPSMT" w:hAnsi="TimesNewRomanPSMT"/>
          <w:color w:val="000000"/>
          <w:sz w:val="27"/>
          <w:szCs w:val="27"/>
        </w:rPr>
      </w:pPr>
      <w:r>
        <w:t>Hai tham số tối ưu này sẽ được kết hợp trong quá trình huấn luyện với Cross-V</w:t>
      </w:r>
      <w:r w:rsidRPr="00CE128C">
        <w:t>alidation</w:t>
      </w:r>
      <w:r>
        <w:t xml:space="preserve">. </w:t>
      </w:r>
      <w:r w:rsidR="00386663" w:rsidRPr="00CE128C">
        <w:t xml:space="preserve">Một tập con sẽ được giữ lại để làm tập dữ liệu kiểm tra, còn </w:t>
      </w:r>
      <w:r w:rsidR="00386663">
        <w:t>9</w:t>
      </w:r>
      <w:r w:rsidR="00386663" w:rsidRPr="00CE128C">
        <w:t xml:space="preserve"> tập còn lại sẽ được sử dụng để huấn luyện SVM, sau đó SVM này sẽ được dùng để dự đoán trên tập dữ liệu kiểm tra. Quá trình này sẽ được lặp đi lặp lại </w:t>
      </w:r>
      <w:r w:rsidR="00386663">
        <w:t>10</w:t>
      </w:r>
      <w:r w:rsidR="00386663" w:rsidRPr="00CE128C">
        <w:t xml:space="preserve"> lần sao cho tất cả các tập con đều sẽ được chọn làm tập dữ liệu kiểm tra. </w:t>
      </w:r>
      <w:r w:rsidR="00386663">
        <w:t xml:space="preserve">Trong quá trình thực nghiệm ta chia ra thành 4 mô hình rời rạc theo các cấp danh mục và chủng loại sản phẩm A, B, C, D và 1 mô hình chính lấy tên là ALL bao gồm tất cả các đặc trưng của tập dữ liệu để </w:t>
      </w:r>
      <w:r w:rsidR="00386663">
        <w:lastRenderedPageBreak/>
        <w:t xml:space="preserve">huấn luyện để so sánh kết quả phân loại giới tính giữa các mô hình đặc trưng rời rạc và mô hình đặc trưng tổng thể. Các tiêu chuẩn đánh giá </w:t>
      </w:r>
      <w:r w:rsidR="00386663" w:rsidRPr="00CE128C">
        <w:t>sẽ được tính trung bình từ các giá trị có được từ</w:t>
      </w:r>
      <w:r w:rsidR="00386663">
        <w:t xml:space="preserve"> 10</w:t>
      </w:r>
      <w:r w:rsidR="00386663" w:rsidRPr="00CE128C">
        <w:t xml:space="preserve"> lần lặ</w:t>
      </w:r>
      <w:bookmarkStart w:id="316" w:name="_Toc366053557"/>
      <w:r w:rsidR="00386663">
        <w:t xml:space="preserve">p đó. </w:t>
      </w:r>
      <w:bookmarkEnd w:id="316"/>
      <w:r w:rsidR="00A636A1">
        <w:t>K</w:t>
      </w:r>
      <w:r w:rsidR="00FE360A">
        <w:t xml:space="preserve">ết quả phân loại giới tính </w:t>
      </w:r>
      <w:r w:rsidR="00A636A1">
        <w:t xml:space="preserve">của </w:t>
      </w:r>
      <w:r w:rsidR="00FE360A">
        <w:t>tập dữ liệu lịch sử truy cập</w:t>
      </w:r>
      <w:r w:rsidR="00A636A1">
        <w:t xml:space="preserve"> theo các mô hình được trình bày trong mục 3.4.</w:t>
      </w:r>
    </w:p>
    <w:p w:rsidR="00EF34D8" w:rsidRPr="000064D9" w:rsidRDefault="000064D9" w:rsidP="000064D9">
      <w:pPr>
        <w:outlineLvl w:val="1"/>
        <w:rPr>
          <w:b/>
          <w:sz w:val="28"/>
          <w:szCs w:val="28"/>
        </w:rPr>
      </w:pPr>
      <w:bookmarkStart w:id="317" w:name="_Toc484175436"/>
      <w:r>
        <w:rPr>
          <w:b/>
          <w:sz w:val="28"/>
          <w:szCs w:val="28"/>
        </w:rPr>
        <w:t>3.4.</w:t>
      </w:r>
      <w:r>
        <w:rPr>
          <w:b/>
          <w:sz w:val="28"/>
          <w:szCs w:val="28"/>
        </w:rPr>
        <w:tab/>
      </w:r>
      <w:r w:rsidR="00EF34D8" w:rsidRPr="000064D9">
        <w:rPr>
          <w:b/>
          <w:sz w:val="28"/>
          <w:szCs w:val="28"/>
        </w:rPr>
        <w:t>Kết quả thực nghiệm</w:t>
      </w:r>
      <w:bookmarkEnd w:id="317"/>
    </w:p>
    <w:p w:rsidR="00351CDA" w:rsidRDefault="003B7147" w:rsidP="007230D9">
      <w:pPr>
        <w:pStyle w:val="NormalThesis13size"/>
      </w:pPr>
      <w:r>
        <w:t xml:space="preserve">Kết quả thực nghiệm </w:t>
      </w:r>
      <w:r w:rsidRPr="003B7147">
        <w:t>sử dụng</w:t>
      </w:r>
      <w:r w:rsidR="00A636A1">
        <w:t xml:space="preserve"> 5 mô hình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FD0DBD">
        <w:t xml:space="preserve">cho việc </w:t>
      </w:r>
      <w:r w:rsidRPr="003B7147">
        <w:t xml:space="preserve">phân </w:t>
      </w:r>
      <w:r>
        <w:t xml:space="preserve">loại giới tính. </w:t>
      </w:r>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333577">
        <w:t xml:space="preserve">sử dụng </w:t>
      </w:r>
      <w:r w:rsidR="005F1980">
        <w:t xml:space="preserve">phương pháp Cross validation hay còn gọi là </w:t>
      </w:r>
      <w:r w:rsidR="005F1980" w:rsidRPr="00387E28">
        <w:rPr>
          <w:color w:val="000000" w:themeColor="text1"/>
        </w:rPr>
        <w:t xml:space="preserve">k-fold Cross validation </w:t>
      </w:r>
      <w:r w:rsidR="005F1980">
        <w:t xml:space="preserve">để </w:t>
      </w:r>
      <w:r w:rsidR="00A636A1">
        <w:t>thực nghiệm và huấn luyệ</w:t>
      </w:r>
      <w:r w:rsidR="00344B56">
        <w:t>n</w:t>
      </w:r>
      <w:r w:rsidR="005F1980">
        <w:t xml:space="preserve">. Kết quả thu được cho thấy </w:t>
      </w:r>
      <w:r w:rsidR="00333577">
        <w:t xml:space="preserve">khả năng phân loại có </w:t>
      </w:r>
      <w:r w:rsidR="005F1980">
        <w:t>độ chính xác cao nhưng giảm dần</w:t>
      </w:r>
      <w:r w:rsidR="007D4908">
        <w:t xml:space="preserve"> với các mô hình rời rạc</w:t>
      </w:r>
      <w:r w:rsidR="00333577">
        <w:t xml:space="preserve"> </w:t>
      </w:r>
      <w:r w:rsidR="005F1980">
        <w:t>từ mô hình</w:t>
      </w:r>
      <w:r w:rsidR="00333577">
        <w:t xml:space="preserve"> danh mục</w:t>
      </w:r>
      <w:r w:rsidR="005F1980">
        <w:t xml:space="preserve"> A cho đến mô hình</w:t>
      </w:r>
      <w:r w:rsidR="00333577">
        <w:t xml:space="preserve"> chủng loại sản phẩm</w:t>
      </w:r>
      <w:r w:rsidR="005F1980">
        <w:t xml:space="preserve"> D. </w:t>
      </w:r>
    </w:p>
    <w:p w:rsidR="00344B56" w:rsidRDefault="005F1980" w:rsidP="007230D9">
      <w:pPr>
        <w:pStyle w:val="NormalThesis13size"/>
      </w:pPr>
      <w:r>
        <w:t>Lý do bởi vì độ nhiễu dữ liệu khá lớn đối với các mô hình rời rạc</w:t>
      </w:r>
      <w:r w:rsidR="007D4908">
        <w:t>, mô hình càng nhiều đặc tính thì độ nhiễu càng lớn.</w:t>
      </w:r>
      <w:r w:rsidR="002E14A3">
        <w:t xml:space="preserve"> Kết quả cụ thể với các mô hình rời rạc được thu thập trong </w:t>
      </w:r>
      <w:r w:rsidR="00333577">
        <w:t>các bảng dưới đây:</w:t>
      </w:r>
    </w:p>
    <w:tbl>
      <w:tblPr>
        <w:tblStyle w:val="TableGrid"/>
        <w:tblW w:w="5013" w:type="pct"/>
        <w:jc w:val="center"/>
        <w:tblLook w:val="04A0" w:firstRow="1" w:lastRow="0" w:firstColumn="1" w:lastColumn="0" w:noHBand="0" w:noVBand="1"/>
      </w:tblPr>
      <w:tblGrid>
        <w:gridCol w:w="1177"/>
        <w:gridCol w:w="2000"/>
        <w:gridCol w:w="1873"/>
        <w:gridCol w:w="1873"/>
        <w:gridCol w:w="1878"/>
      </w:tblGrid>
      <w:tr w:rsidR="0052718E" w:rsidRPr="00D7466B" w:rsidTr="00383C36">
        <w:trPr>
          <w:trHeight w:val="165"/>
          <w:jc w:val="center"/>
        </w:trPr>
        <w:tc>
          <w:tcPr>
            <w:tcW w:w="669" w:type="pct"/>
            <w:vMerge w:val="restart"/>
            <w:vAlign w:val="center"/>
          </w:tcPr>
          <w:p w:rsidR="0052718E" w:rsidRPr="007D7E1C" w:rsidRDefault="0052718E" w:rsidP="00B03773">
            <w:pPr>
              <w:jc w:val="center"/>
              <w:rPr>
                <w:b/>
                <w:sz w:val="22"/>
              </w:rPr>
            </w:pPr>
            <w:r>
              <w:rPr>
                <w:b/>
                <w:sz w:val="22"/>
              </w:rPr>
              <w:t>NHÃN</w:t>
            </w:r>
          </w:p>
        </w:tc>
        <w:tc>
          <w:tcPr>
            <w:tcW w:w="4331" w:type="pct"/>
            <w:gridSpan w:val="4"/>
          </w:tcPr>
          <w:p w:rsidR="0052718E" w:rsidRDefault="0052718E" w:rsidP="00B03773">
            <w:pPr>
              <w:jc w:val="center"/>
              <w:rPr>
                <w:b/>
                <w:szCs w:val="26"/>
              </w:rPr>
            </w:pPr>
            <w:r>
              <w:rPr>
                <w:b/>
                <w:szCs w:val="26"/>
              </w:rPr>
              <w:t>SVM Với Mô hình A</w:t>
            </w:r>
          </w:p>
        </w:tc>
      </w:tr>
      <w:tr w:rsidR="0052718E" w:rsidRPr="00737A81" w:rsidTr="00383C36">
        <w:trPr>
          <w:trHeight w:val="339"/>
          <w:jc w:val="center"/>
        </w:trPr>
        <w:tc>
          <w:tcPr>
            <w:tcW w:w="669"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383C36">
        <w:trPr>
          <w:trHeight w:val="537"/>
          <w:jc w:val="center"/>
        </w:trPr>
        <w:tc>
          <w:tcPr>
            <w:tcW w:w="669"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2439C" w:rsidP="00B03773">
            <w:pPr>
              <w:jc w:val="center"/>
              <w:rPr>
                <w:color w:val="000000"/>
                <w:sz w:val="24"/>
              </w:rPr>
            </w:pPr>
            <w:r>
              <w:rPr>
                <w:color w:val="000000"/>
                <w:sz w:val="24"/>
              </w:rPr>
              <w:t>77.4 %</w:t>
            </w:r>
          </w:p>
        </w:tc>
        <w:tc>
          <w:tcPr>
            <w:tcW w:w="1064" w:type="pct"/>
            <w:vAlign w:val="center"/>
          </w:tcPr>
          <w:p w:rsidR="0052718E" w:rsidRPr="00CC7D93" w:rsidRDefault="00E2439C" w:rsidP="00B03773">
            <w:pPr>
              <w:jc w:val="center"/>
              <w:rPr>
                <w:color w:val="000000"/>
                <w:sz w:val="24"/>
              </w:rPr>
            </w:pPr>
            <w:r>
              <w:rPr>
                <w:color w:val="000000"/>
                <w:sz w:val="24"/>
              </w:rPr>
              <w:t>55.3 %</w:t>
            </w:r>
          </w:p>
        </w:tc>
        <w:tc>
          <w:tcPr>
            <w:tcW w:w="1064" w:type="pct"/>
            <w:vAlign w:val="center"/>
          </w:tcPr>
          <w:p w:rsidR="0052718E" w:rsidRPr="00CC7D93" w:rsidRDefault="00E2439C" w:rsidP="00B03773">
            <w:pPr>
              <w:jc w:val="center"/>
              <w:rPr>
                <w:color w:val="000000"/>
                <w:sz w:val="22"/>
              </w:rPr>
            </w:pPr>
            <w:r>
              <w:rPr>
                <w:color w:val="000000"/>
                <w:sz w:val="22"/>
              </w:rPr>
              <w:t>64.5 %</w:t>
            </w:r>
          </w:p>
        </w:tc>
        <w:tc>
          <w:tcPr>
            <w:tcW w:w="1067" w:type="pct"/>
            <w:vMerge w:val="restart"/>
            <w:vAlign w:val="center"/>
          </w:tcPr>
          <w:p w:rsidR="0052718E" w:rsidRPr="005A25B1" w:rsidRDefault="00E2439C" w:rsidP="00325D0D">
            <w:pPr>
              <w:jc w:val="center"/>
              <w:rPr>
                <w:b/>
                <w:color w:val="000000"/>
                <w:szCs w:val="26"/>
              </w:rPr>
            </w:pPr>
            <w:r>
              <w:rPr>
                <w:b/>
                <w:color w:val="000000"/>
                <w:szCs w:val="26"/>
              </w:rPr>
              <w:t>86.51 %</w:t>
            </w:r>
          </w:p>
        </w:tc>
      </w:tr>
      <w:tr w:rsidR="0052718E" w:rsidRPr="005810E4" w:rsidTr="00383C36">
        <w:trPr>
          <w:trHeight w:val="606"/>
          <w:jc w:val="center"/>
        </w:trPr>
        <w:tc>
          <w:tcPr>
            <w:tcW w:w="669"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E2439C" w:rsidP="00B03773">
            <w:pPr>
              <w:jc w:val="center"/>
              <w:rPr>
                <w:color w:val="000000"/>
                <w:sz w:val="24"/>
              </w:rPr>
            </w:pPr>
            <w:r>
              <w:rPr>
                <w:color w:val="000000"/>
                <w:sz w:val="24"/>
              </w:rPr>
              <w:t>88.2 %</w:t>
            </w:r>
          </w:p>
        </w:tc>
        <w:tc>
          <w:tcPr>
            <w:tcW w:w="1064" w:type="pct"/>
            <w:vAlign w:val="center"/>
          </w:tcPr>
          <w:p w:rsidR="0052718E" w:rsidRPr="00CC7D93" w:rsidRDefault="00E2439C" w:rsidP="00B03773">
            <w:pPr>
              <w:jc w:val="center"/>
              <w:rPr>
                <w:color w:val="000000"/>
                <w:sz w:val="24"/>
              </w:rPr>
            </w:pPr>
            <w:r>
              <w:rPr>
                <w:color w:val="000000"/>
                <w:sz w:val="24"/>
              </w:rPr>
              <w:t>95.4 %</w:t>
            </w:r>
          </w:p>
        </w:tc>
        <w:tc>
          <w:tcPr>
            <w:tcW w:w="1064" w:type="pct"/>
            <w:vAlign w:val="center"/>
          </w:tcPr>
          <w:p w:rsidR="0052718E" w:rsidRPr="00CC7D93" w:rsidRDefault="00E2439C" w:rsidP="00B03773">
            <w:pPr>
              <w:jc w:val="center"/>
              <w:rPr>
                <w:color w:val="000000"/>
                <w:sz w:val="22"/>
              </w:rPr>
            </w:pPr>
            <w:r>
              <w:rPr>
                <w:color w:val="000000"/>
                <w:sz w:val="22"/>
              </w:rPr>
              <w:t>91.7 %</w:t>
            </w:r>
          </w:p>
        </w:tc>
        <w:tc>
          <w:tcPr>
            <w:tcW w:w="1067" w:type="pct"/>
            <w:vMerge/>
            <w:vAlign w:val="center"/>
          </w:tcPr>
          <w:p w:rsidR="0052718E" w:rsidRPr="00CC7D93" w:rsidRDefault="0052718E" w:rsidP="00B03773">
            <w:pPr>
              <w:jc w:val="right"/>
              <w:rPr>
                <w:color w:val="000000"/>
                <w:sz w:val="22"/>
              </w:rPr>
            </w:pPr>
          </w:p>
        </w:tc>
      </w:tr>
      <w:tr w:rsidR="0052718E" w:rsidRPr="005810E4" w:rsidTr="00383C36">
        <w:trPr>
          <w:trHeight w:val="606"/>
          <w:jc w:val="center"/>
        </w:trPr>
        <w:tc>
          <w:tcPr>
            <w:tcW w:w="669"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2439C" w:rsidP="00B03773">
            <w:pPr>
              <w:jc w:val="center"/>
              <w:rPr>
                <w:color w:val="000000"/>
                <w:sz w:val="24"/>
              </w:rPr>
            </w:pPr>
            <w:r>
              <w:rPr>
                <w:color w:val="000000"/>
                <w:sz w:val="24"/>
              </w:rPr>
              <w:t>85.8 %</w:t>
            </w:r>
          </w:p>
        </w:tc>
        <w:tc>
          <w:tcPr>
            <w:tcW w:w="1064" w:type="pct"/>
            <w:vAlign w:val="center"/>
          </w:tcPr>
          <w:p w:rsidR="0052718E" w:rsidRPr="00CC7D93" w:rsidRDefault="00E2439C" w:rsidP="00B03773">
            <w:pPr>
              <w:jc w:val="center"/>
              <w:rPr>
                <w:color w:val="000000"/>
                <w:sz w:val="24"/>
              </w:rPr>
            </w:pPr>
            <w:r>
              <w:rPr>
                <w:color w:val="000000"/>
                <w:sz w:val="24"/>
              </w:rPr>
              <w:t>86.5 %</w:t>
            </w:r>
          </w:p>
        </w:tc>
        <w:tc>
          <w:tcPr>
            <w:tcW w:w="1064" w:type="pct"/>
            <w:vAlign w:val="center"/>
          </w:tcPr>
          <w:p w:rsidR="0052718E" w:rsidRPr="00CC7D93" w:rsidRDefault="00E2439C" w:rsidP="00B03773">
            <w:pPr>
              <w:jc w:val="center"/>
              <w:rPr>
                <w:color w:val="000000"/>
                <w:sz w:val="22"/>
              </w:rPr>
            </w:pPr>
            <w:r>
              <w:rPr>
                <w:color w:val="000000"/>
                <w:sz w:val="22"/>
              </w:rPr>
              <w:t>85.6 %</w:t>
            </w:r>
          </w:p>
        </w:tc>
        <w:tc>
          <w:tcPr>
            <w:tcW w:w="1067" w:type="pct"/>
            <w:vMerge/>
            <w:vAlign w:val="center"/>
          </w:tcPr>
          <w:p w:rsidR="0052718E" w:rsidRPr="00CC7D93" w:rsidRDefault="0052718E" w:rsidP="00B03773">
            <w:pPr>
              <w:jc w:val="right"/>
              <w:rPr>
                <w:color w:val="000000"/>
                <w:sz w:val="22"/>
              </w:rPr>
            </w:pPr>
          </w:p>
        </w:tc>
      </w:tr>
    </w:tbl>
    <w:p w:rsidR="0052718E" w:rsidRPr="00B03773" w:rsidRDefault="00B03773" w:rsidP="00383C36">
      <w:pPr>
        <w:pStyle w:val="Bngbiu"/>
        <w:spacing w:before="240" w:after="240"/>
        <w:rPr>
          <w:rFonts w:eastAsia="Times New Roman"/>
          <w:i/>
          <w:szCs w:val="20"/>
          <w:lang w:val="de-DE" w:eastAsia="de-DE"/>
        </w:rPr>
      </w:pPr>
      <w:bookmarkStart w:id="318" w:name="_Toc484175444"/>
      <w:r>
        <w:rPr>
          <w:i/>
        </w:rPr>
        <w:t xml:space="preserve">Bảng 3.2 </w:t>
      </w:r>
      <w:r>
        <w:t>Kết quả thu được với mô hình A</w:t>
      </w:r>
      <w:bookmarkEnd w:id="318"/>
    </w:p>
    <w:tbl>
      <w:tblPr>
        <w:tblStyle w:val="TableGrid"/>
        <w:tblW w:w="5000" w:type="pct"/>
        <w:jc w:val="center"/>
        <w:tblLook w:val="04A0" w:firstRow="1" w:lastRow="0" w:firstColumn="1" w:lastColumn="0" w:noHBand="0" w:noVBand="1"/>
      </w:tblPr>
      <w:tblGrid>
        <w:gridCol w:w="1166"/>
        <w:gridCol w:w="1996"/>
        <w:gridCol w:w="1868"/>
        <w:gridCol w:w="1868"/>
        <w:gridCol w:w="1880"/>
      </w:tblGrid>
      <w:tr w:rsidR="0052718E" w:rsidRPr="00D7466B" w:rsidTr="00383C36">
        <w:trPr>
          <w:trHeight w:val="169"/>
          <w:jc w:val="center"/>
        </w:trPr>
        <w:tc>
          <w:tcPr>
            <w:tcW w:w="664" w:type="pct"/>
            <w:vMerge w:val="restart"/>
            <w:vAlign w:val="center"/>
          </w:tcPr>
          <w:p w:rsidR="0052718E" w:rsidRPr="007D7E1C" w:rsidRDefault="0052718E" w:rsidP="00B03773">
            <w:pPr>
              <w:jc w:val="center"/>
              <w:rPr>
                <w:b/>
                <w:sz w:val="22"/>
              </w:rPr>
            </w:pPr>
            <w:r>
              <w:rPr>
                <w:b/>
                <w:sz w:val="22"/>
              </w:rPr>
              <w:t>NHÃN</w:t>
            </w:r>
          </w:p>
        </w:tc>
        <w:tc>
          <w:tcPr>
            <w:tcW w:w="4336" w:type="pct"/>
            <w:gridSpan w:val="4"/>
          </w:tcPr>
          <w:p w:rsidR="0052718E" w:rsidRDefault="0052718E" w:rsidP="00B03773">
            <w:pPr>
              <w:jc w:val="center"/>
              <w:rPr>
                <w:b/>
                <w:szCs w:val="26"/>
              </w:rPr>
            </w:pPr>
            <w:r>
              <w:rPr>
                <w:b/>
                <w:szCs w:val="26"/>
              </w:rPr>
              <w:t>SVM Với Mô hình B</w:t>
            </w:r>
          </w:p>
        </w:tc>
      </w:tr>
      <w:tr w:rsidR="0052718E" w:rsidRPr="00737A81" w:rsidTr="00383C36">
        <w:trPr>
          <w:trHeight w:val="344"/>
          <w:jc w:val="center"/>
        </w:trPr>
        <w:tc>
          <w:tcPr>
            <w:tcW w:w="664" w:type="pct"/>
            <w:vMerge/>
          </w:tcPr>
          <w:p w:rsidR="0052718E" w:rsidRPr="007D7E1C" w:rsidRDefault="0052718E" w:rsidP="00B03773">
            <w:pPr>
              <w:rPr>
                <w:b/>
                <w:sz w:val="22"/>
              </w:rPr>
            </w:pPr>
          </w:p>
        </w:tc>
        <w:tc>
          <w:tcPr>
            <w:tcW w:w="1137"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71" w:type="pct"/>
          </w:tcPr>
          <w:p w:rsidR="0052718E" w:rsidRPr="00737A81" w:rsidRDefault="0052718E" w:rsidP="00B03773">
            <w:pPr>
              <w:jc w:val="center"/>
              <w:rPr>
                <w:b/>
              </w:rPr>
            </w:pPr>
            <w:r>
              <w:rPr>
                <w:b/>
              </w:rPr>
              <w:t>Accuracy</w:t>
            </w:r>
          </w:p>
        </w:tc>
      </w:tr>
      <w:tr w:rsidR="0052718E" w:rsidRPr="005810E4" w:rsidTr="00383C36">
        <w:trPr>
          <w:trHeight w:val="549"/>
          <w:jc w:val="center"/>
        </w:trPr>
        <w:tc>
          <w:tcPr>
            <w:tcW w:w="664" w:type="pct"/>
            <w:vAlign w:val="center"/>
          </w:tcPr>
          <w:p w:rsidR="0052718E" w:rsidRPr="007D7E1C" w:rsidRDefault="0052718E" w:rsidP="00B03773">
            <w:pPr>
              <w:jc w:val="center"/>
              <w:rPr>
                <w:b/>
                <w:sz w:val="22"/>
              </w:rPr>
            </w:pPr>
            <w:r>
              <w:rPr>
                <w:b/>
                <w:sz w:val="22"/>
              </w:rPr>
              <w:t>Nam</w:t>
            </w:r>
          </w:p>
        </w:tc>
        <w:tc>
          <w:tcPr>
            <w:tcW w:w="1137" w:type="pct"/>
            <w:vAlign w:val="center"/>
          </w:tcPr>
          <w:p w:rsidR="0052718E" w:rsidRPr="00CC7D93" w:rsidRDefault="005E3EBC" w:rsidP="005E3EBC">
            <w:pPr>
              <w:jc w:val="center"/>
              <w:rPr>
                <w:color w:val="000000"/>
                <w:sz w:val="24"/>
              </w:rPr>
            </w:pPr>
            <w:r>
              <w:rPr>
                <w:color w:val="000000"/>
                <w:sz w:val="24"/>
              </w:rPr>
              <w:t>75.8</w:t>
            </w:r>
            <w:r w:rsidR="00E2439C">
              <w:rPr>
                <w:color w:val="000000"/>
                <w:sz w:val="24"/>
              </w:rPr>
              <w:t xml:space="preserve"> %</w:t>
            </w:r>
          </w:p>
        </w:tc>
        <w:tc>
          <w:tcPr>
            <w:tcW w:w="1064" w:type="pct"/>
            <w:vAlign w:val="center"/>
          </w:tcPr>
          <w:p w:rsidR="0052718E" w:rsidRPr="00CC7D93" w:rsidRDefault="005020EE" w:rsidP="005E3EBC">
            <w:pPr>
              <w:jc w:val="center"/>
              <w:rPr>
                <w:color w:val="000000"/>
                <w:sz w:val="24"/>
              </w:rPr>
            </w:pPr>
            <w:r>
              <w:rPr>
                <w:color w:val="000000"/>
                <w:sz w:val="24"/>
              </w:rPr>
              <w:t>3</w:t>
            </w:r>
            <w:r w:rsidR="005E3EBC">
              <w:rPr>
                <w:color w:val="000000"/>
                <w:sz w:val="24"/>
              </w:rPr>
              <w:t>7</w:t>
            </w:r>
            <w:r>
              <w:rPr>
                <w:color w:val="000000"/>
                <w:sz w:val="24"/>
              </w:rPr>
              <w:t>.</w:t>
            </w:r>
            <w:r w:rsidR="005E3EBC">
              <w:rPr>
                <w:color w:val="000000"/>
                <w:sz w:val="24"/>
              </w:rPr>
              <w:t>5</w:t>
            </w:r>
            <w:r>
              <w:rPr>
                <w:color w:val="000000"/>
                <w:sz w:val="24"/>
              </w:rPr>
              <w:t xml:space="preserve"> %</w:t>
            </w:r>
          </w:p>
        </w:tc>
        <w:tc>
          <w:tcPr>
            <w:tcW w:w="1064" w:type="pct"/>
            <w:vAlign w:val="center"/>
          </w:tcPr>
          <w:p w:rsidR="0052718E" w:rsidRPr="00CC7D93" w:rsidRDefault="005E3EBC" w:rsidP="00B03773">
            <w:pPr>
              <w:jc w:val="center"/>
              <w:rPr>
                <w:color w:val="000000"/>
                <w:sz w:val="22"/>
              </w:rPr>
            </w:pPr>
            <w:r>
              <w:rPr>
                <w:color w:val="000000"/>
                <w:sz w:val="22"/>
              </w:rPr>
              <w:t>50.2</w:t>
            </w:r>
            <w:r w:rsidR="005020EE">
              <w:rPr>
                <w:color w:val="000000"/>
                <w:sz w:val="22"/>
              </w:rPr>
              <w:t xml:space="preserve"> %</w:t>
            </w:r>
          </w:p>
        </w:tc>
        <w:tc>
          <w:tcPr>
            <w:tcW w:w="1071" w:type="pct"/>
            <w:vMerge w:val="restart"/>
            <w:vAlign w:val="center"/>
          </w:tcPr>
          <w:p w:rsidR="0052718E" w:rsidRPr="005A25B1" w:rsidRDefault="005E3EBC" w:rsidP="00B03773">
            <w:pPr>
              <w:jc w:val="center"/>
              <w:rPr>
                <w:b/>
                <w:color w:val="000000"/>
                <w:szCs w:val="26"/>
              </w:rPr>
            </w:pPr>
            <w:r>
              <w:rPr>
                <w:b/>
                <w:color w:val="000000"/>
                <w:szCs w:val="26"/>
              </w:rPr>
              <w:t>83.48</w:t>
            </w:r>
            <w:r w:rsidR="00E2439C">
              <w:rPr>
                <w:b/>
                <w:color w:val="000000"/>
                <w:szCs w:val="26"/>
              </w:rPr>
              <w:t xml:space="preserve"> %</w:t>
            </w:r>
          </w:p>
        </w:tc>
      </w:tr>
      <w:tr w:rsidR="0052718E" w:rsidRPr="005810E4" w:rsidTr="00383C36">
        <w:trPr>
          <w:trHeight w:val="619"/>
          <w:jc w:val="center"/>
        </w:trPr>
        <w:tc>
          <w:tcPr>
            <w:tcW w:w="664" w:type="pct"/>
            <w:vAlign w:val="center"/>
          </w:tcPr>
          <w:p w:rsidR="0052718E" w:rsidRPr="007D7E1C" w:rsidRDefault="0052718E" w:rsidP="00B03773">
            <w:pPr>
              <w:jc w:val="center"/>
              <w:rPr>
                <w:b/>
                <w:sz w:val="22"/>
              </w:rPr>
            </w:pPr>
            <w:r>
              <w:rPr>
                <w:b/>
                <w:sz w:val="22"/>
              </w:rPr>
              <w:t>Nữ</w:t>
            </w:r>
          </w:p>
        </w:tc>
        <w:tc>
          <w:tcPr>
            <w:tcW w:w="1137" w:type="pct"/>
            <w:vAlign w:val="center"/>
          </w:tcPr>
          <w:p w:rsidR="0052718E" w:rsidRPr="00CC7D93" w:rsidRDefault="005E3EBC" w:rsidP="00B03773">
            <w:pPr>
              <w:jc w:val="center"/>
              <w:rPr>
                <w:color w:val="000000"/>
                <w:sz w:val="24"/>
              </w:rPr>
            </w:pPr>
            <w:r>
              <w:rPr>
                <w:color w:val="000000"/>
                <w:sz w:val="24"/>
              </w:rPr>
              <w:t>84.4</w:t>
            </w:r>
            <w:r w:rsidR="005020EE">
              <w:rPr>
                <w:color w:val="000000"/>
                <w:sz w:val="24"/>
              </w:rPr>
              <w:t xml:space="preserve"> %</w:t>
            </w:r>
          </w:p>
        </w:tc>
        <w:tc>
          <w:tcPr>
            <w:tcW w:w="1064" w:type="pct"/>
            <w:vAlign w:val="center"/>
          </w:tcPr>
          <w:p w:rsidR="0052718E" w:rsidRPr="00CC7D93" w:rsidRDefault="005E3EBC" w:rsidP="00B03773">
            <w:pPr>
              <w:jc w:val="center"/>
              <w:rPr>
                <w:color w:val="000000"/>
                <w:sz w:val="24"/>
              </w:rPr>
            </w:pPr>
            <w:r>
              <w:rPr>
                <w:color w:val="000000"/>
                <w:sz w:val="24"/>
              </w:rPr>
              <w:t>96.6</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90.1 %</w:t>
            </w:r>
          </w:p>
        </w:tc>
        <w:tc>
          <w:tcPr>
            <w:tcW w:w="1071" w:type="pct"/>
            <w:vMerge/>
            <w:vAlign w:val="center"/>
          </w:tcPr>
          <w:p w:rsidR="0052718E" w:rsidRPr="00CC7D93" w:rsidRDefault="0052718E" w:rsidP="00B03773">
            <w:pPr>
              <w:jc w:val="right"/>
              <w:rPr>
                <w:color w:val="000000"/>
                <w:sz w:val="22"/>
              </w:rPr>
            </w:pPr>
          </w:p>
        </w:tc>
      </w:tr>
      <w:tr w:rsidR="0052718E" w:rsidRPr="005810E4" w:rsidTr="00383C36">
        <w:trPr>
          <w:trHeight w:val="619"/>
          <w:jc w:val="center"/>
        </w:trPr>
        <w:tc>
          <w:tcPr>
            <w:tcW w:w="664" w:type="pct"/>
            <w:vAlign w:val="center"/>
          </w:tcPr>
          <w:p w:rsidR="0052718E" w:rsidRDefault="0052718E" w:rsidP="00B03773">
            <w:pPr>
              <w:jc w:val="center"/>
              <w:rPr>
                <w:b/>
                <w:sz w:val="22"/>
              </w:rPr>
            </w:pPr>
            <w:r w:rsidRPr="00D75CC0">
              <w:rPr>
                <w:b/>
                <w:sz w:val="22"/>
              </w:rPr>
              <w:t>Weighted Avg</w:t>
            </w:r>
          </w:p>
        </w:tc>
        <w:tc>
          <w:tcPr>
            <w:tcW w:w="1137" w:type="pct"/>
            <w:vAlign w:val="center"/>
          </w:tcPr>
          <w:p w:rsidR="0052718E" w:rsidRPr="00CC7D93" w:rsidRDefault="005020EE" w:rsidP="00B03773">
            <w:pPr>
              <w:jc w:val="center"/>
              <w:rPr>
                <w:color w:val="000000"/>
                <w:sz w:val="24"/>
              </w:rPr>
            </w:pPr>
            <w:r>
              <w:rPr>
                <w:color w:val="000000"/>
                <w:sz w:val="24"/>
              </w:rPr>
              <w:t>82.5 %</w:t>
            </w:r>
          </w:p>
        </w:tc>
        <w:tc>
          <w:tcPr>
            <w:tcW w:w="1064" w:type="pct"/>
            <w:vAlign w:val="center"/>
          </w:tcPr>
          <w:p w:rsidR="0052718E" w:rsidRPr="00CC7D93" w:rsidRDefault="005E3EBC" w:rsidP="00B03773">
            <w:pPr>
              <w:jc w:val="center"/>
              <w:rPr>
                <w:color w:val="000000"/>
                <w:sz w:val="24"/>
              </w:rPr>
            </w:pPr>
            <w:r>
              <w:rPr>
                <w:color w:val="000000"/>
                <w:sz w:val="24"/>
              </w:rPr>
              <w:t>83.5</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81</w:t>
            </w:r>
            <w:r w:rsidR="005E3EBC">
              <w:rPr>
                <w:color w:val="000000"/>
                <w:sz w:val="22"/>
              </w:rPr>
              <w:t>.2</w:t>
            </w:r>
            <w:r>
              <w:rPr>
                <w:color w:val="000000"/>
                <w:sz w:val="22"/>
              </w:rPr>
              <w:t xml:space="preserve"> %</w:t>
            </w:r>
          </w:p>
        </w:tc>
        <w:tc>
          <w:tcPr>
            <w:tcW w:w="1071" w:type="pct"/>
            <w:vMerge/>
            <w:vAlign w:val="center"/>
          </w:tcPr>
          <w:p w:rsidR="0052718E" w:rsidRPr="00CC7D93" w:rsidRDefault="0052718E" w:rsidP="00B03773">
            <w:pPr>
              <w:jc w:val="right"/>
              <w:rPr>
                <w:color w:val="000000"/>
                <w:sz w:val="22"/>
              </w:rPr>
            </w:pPr>
          </w:p>
        </w:tc>
      </w:tr>
    </w:tbl>
    <w:p w:rsidR="0052718E" w:rsidRPr="00A77FAC" w:rsidRDefault="00B03773" w:rsidP="00383C36">
      <w:pPr>
        <w:pStyle w:val="Bngbiu"/>
        <w:spacing w:before="240" w:after="240"/>
      </w:pPr>
      <w:bookmarkStart w:id="319" w:name="_Toc484175445"/>
      <w:r>
        <w:rPr>
          <w:i/>
        </w:rPr>
        <w:t xml:space="preserve">Bảng 3.3 </w:t>
      </w:r>
      <w:r>
        <w:t>Kết quả thu được với mô hình B</w:t>
      </w:r>
      <w:bookmarkEnd w:id="319"/>
    </w:p>
    <w:tbl>
      <w:tblPr>
        <w:tblStyle w:val="TableGrid"/>
        <w:tblW w:w="5000" w:type="pct"/>
        <w:jc w:val="center"/>
        <w:tblLook w:val="04A0" w:firstRow="1" w:lastRow="0" w:firstColumn="1" w:lastColumn="0" w:noHBand="0" w:noVBand="1"/>
      </w:tblPr>
      <w:tblGrid>
        <w:gridCol w:w="1252"/>
        <w:gridCol w:w="1977"/>
        <w:gridCol w:w="1845"/>
        <w:gridCol w:w="1845"/>
        <w:gridCol w:w="1859"/>
      </w:tblGrid>
      <w:tr w:rsidR="0052718E" w:rsidRPr="00D7466B" w:rsidTr="00383C36">
        <w:trPr>
          <w:trHeight w:val="166"/>
          <w:jc w:val="center"/>
        </w:trPr>
        <w:tc>
          <w:tcPr>
            <w:tcW w:w="713" w:type="pct"/>
            <w:vMerge w:val="restart"/>
            <w:vAlign w:val="center"/>
          </w:tcPr>
          <w:p w:rsidR="0052718E" w:rsidRPr="007D7E1C" w:rsidRDefault="0052718E" w:rsidP="00B03773">
            <w:pPr>
              <w:jc w:val="center"/>
              <w:rPr>
                <w:b/>
                <w:sz w:val="22"/>
              </w:rPr>
            </w:pPr>
            <w:r>
              <w:rPr>
                <w:b/>
                <w:sz w:val="22"/>
              </w:rPr>
              <w:lastRenderedPageBreak/>
              <w:t>NHÃN</w:t>
            </w:r>
          </w:p>
        </w:tc>
        <w:tc>
          <w:tcPr>
            <w:tcW w:w="4287" w:type="pct"/>
            <w:gridSpan w:val="4"/>
          </w:tcPr>
          <w:p w:rsidR="0052718E" w:rsidRDefault="0052718E" w:rsidP="00B03773">
            <w:pPr>
              <w:jc w:val="center"/>
              <w:rPr>
                <w:b/>
                <w:szCs w:val="26"/>
              </w:rPr>
            </w:pPr>
            <w:r>
              <w:rPr>
                <w:b/>
                <w:szCs w:val="26"/>
              </w:rPr>
              <w:t>SVM Với Mô hình C</w:t>
            </w:r>
          </w:p>
        </w:tc>
      </w:tr>
      <w:tr w:rsidR="00B161B5" w:rsidRPr="00737A81" w:rsidTr="00383C36">
        <w:trPr>
          <w:trHeight w:val="343"/>
          <w:jc w:val="center"/>
        </w:trPr>
        <w:tc>
          <w:tcPr>
            <w:tcW w:w="713" w:type="pct"/>
            <w:vMerge/>
          </w:tcPr>
          <w:p w:rsidR="0052718E" w:rsidRPr="007D7E1C" w:rsidRDefault="0052718E" w:rsidP="00B03773">
            <w:pPr>
              <w:rPr>
                <w:b/>
                <w:sz w:val="22"/>
              </w:rPr>
            </w:pPr>
          </w:p>
        </w:tc>
        <w:tc>
          <w:tcPr>
            <w:tcW w:w="1126" w:type="pct"/>
          </w:tcPr>
          <w:p w:rsidR="0052718E" w:rsidRPr="00737A81" w:rsidRDefault="0052718E" w:rsidP="00B03773">
            <w:pPr>
              <w:jc w:val="center"/>
              <w:rPr>
                <w:b/>
              </w:rPr>
            </w:pPr>
            <w:r w:rsidRPr="00737A81">
              <w:rPr>
                <w:b/>
              </w:rPr>
              <w:t>Prec</w:t>
            </w:r>
            <w:r>
              <w:rPr>
                <w:b/>
              </w:rPr>
              <w:t>ision</w:t>
            </w:r>
          </w:p>
        </w:tc>
        <w:tc>
          <w:tcPr>
            <w:tcW w:w="1051" w:type="pct"/>
          </w:tcPr>
          <w:p w:rsidR="0052718E" w:rsidRPr="00737A81" w:rsidRDefault="0052718E" w:rsidP="00B03773">
            <w:pPr>
              <w:jc w:val="center"/>
              <w:rPr>
                <w:b/>
              </w:rPr>
            </w:pPr>
            <w:r w:rsidRPr="00737A81">
              <w:rPr>
                <w:b/>
              </w:rPr>
              <w:t>Rec</w:t>
            </w:r>
            <w:r>
              <w:rPr>
                <w:b/>
              </w:rPr>
              <w:t>all</w:t>
            </w:r>
          </w:p>
        </w:tc>
        <w:tc>
          <w:tcPr>
            <w:tcW w:w="1051" w:type="pct"/>
          </w:tcPr>
          <w:p w:rsidR="0052718E" w:rsidRPr="00737A81" w:rsidRDefault="0052718E" w:rsidP="00B03773">
            <w:pPr>
              <w:jc w:val="center"/>
              <w:rPr>
                <w:b/>
              </w:rPr>
            </w:pPr>
            <w:r w:rsidRPr="00737A81">
              <w:rPr>
                <w:b/>
              </w:rPr>
              <w:t>F-Score</w:t>
            </w:r>
          </w:p>
        </w:tc>
        <w:tc>
          <w:tcPr>
            <w:tcW w:w="1058" w:type="pct"/>
          </w:tcPr>
          <w:p w:rsidR="0052718E" w:rsidRPr="00737A81" w:rsidRDefault="0052718E" w:rsidP="00B03773">
            <w:pPr>
              <w:jc w:val="center"/>
              <w:rPr>
                <w:b/>
              </w:rPr>
            </w:pPr>
            <w:r>
              <w:rPr>
                <w:b/>
              </w:rPr>
              <w:t>Accuracy</w:t>
            </w:r>
          </w:p>
        </w:tc>
      </w:tr>
      <w:tr w:rsidR="00B161B5" w:rsidRPr="005810E4" w:rsidTr="00383C36">
        <w:trPr>
          <w:trHeight w:val="546"/>
          <w:jc w:val="center"/>
        </w:trPr>
        <w:tc>
          <w:tcPr>
            <w:tcW w:w="713" w:type="pct"/>
            <w:vAlign w:val="center"/>
          </w:tcPr>
          <w:p w:rsidR="0052718E" w:rsidRPr="007D7E1C" w:rsidRDefault="0052718E" w:rsidP="00B03773">
            <w:pPr>
              <w:jc w:val="center"/>
              <w:rPr>
                <w:b/>
                <w:sz w:val="22"/>
              </w:rPr>
            </w:pPr>
            <w:r>
              <w:rPr>
                <w:b/>
                <w:sz w:val="22"/>
              </w:rPr>
              <w:t>Nam</w:t>
            </w:r>
          </w:p>
        </w:tc>
        <w:tc>
          <w:tcPr>
            <w:tcW w:w="1126" w:type="pct"/>
            <w:vAlign w:val="center"/>
          </w:tcPr>
          <w:p w:rsidR="0052718E" w:rsidRPr="00387E28" w:rsidRDefault="003B7FBD" w:rsidP="00B03773">
            <w:pPr>
              <w:jc w:val="center"/>
              <w:rPr>
                <w:color w:val="000000"/>
                <w:sz w:val="24"/>
                <w:szCs w:val="24"/>
              </w:rPr>
            </w:pPr>
            <w:r w:rsidRPr="00387E28">
              <w:rPr>
                <w:color w:val="000000"/>
                <w:sz w:val="24"/>
                <w:szCs w:val="24"/>
              </w:rPr>
              <w:t>73.9</w:t>
            </w:r>
            <w:r w:rsidR="00387E28" w:rsidRPr="00387E28">
              <w:rPr>
                <w:color w:val="000000"/>
                <w:sz w:val="24"/>
                <w:szCs w:val="24"/>
              </w:rPr>
              <w:t xml:space="preserve">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40.6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52.4 %</w:t>
            </w:r>
          </w:p>
        </w:tc>
        <w:tc>
          <w:tcPr>
            <w:tcW w:w="1058" w:type="pct"/>
            <w:vMerge w:val="restart"/>
            <w:vAlign w:val="center"/>
          </w:tcPr>
          <w:p w:rsidR="0052718E" w:rsidRPr="005A25B1" w:rsidRDefault="003B7FBD" w:rsidP="00387E28">
            <w:pPr>
              <w:jc w:val="center"/>
              <w:rPr>
                <w:b/>
                <w:color w:val="000000"/>
                <w:szCs w:val="26"/>
              </w:rPr>
            </w:pPr>
            <w:r>
              <w:rPr>
                <w:b/>
                <w:color w:val="000000"/>
                <w:szCs w:val="26"/>
              </w:rPr>
              <w:t>83.</w:t>
            </w:r>
            <w:r w:rsidR="00387E28">
              <w:rPr>
                <w:b/>
                <w:color w:val="000000"/>
                <w:szCs w:val="26"/>
              </w:rPr>
              <w:t>63</w:t>
            </w:r>
            <w:r>
              <w:rPr>
                <w:b/>
                <w:color w:val="000000"/>
                <w:szCs w:val="26"/>
              </w:rPr>
              <w:t xml:space="preserve"> %</w:t>
            </w:r>
          </w:p>
        </w:tc>
      </w:tr>
      <w:tr w:rsidR="00B161B5" w:rsidRPr="005810E4" w:rsidTr="00383C36">
        <w:trPr>
          <w:trHeight w:val="619"/>
          <w:jc w:val="center"/>
        </w:trPr>
        <w:tc>
          <w:tcPr>
            <w:tcW w:w="713" w:type="pct"/>
            <w:vAlign w:val="center"/>
          </w:tcPr>
          <w:p w:rsidR="0052718E" w:rsidRPr="007D7E1C" w:rsidRDefault="0052718E" w:rsidP="00B03773">
            <w:pPr>
              <w:jc w:val="center"/>
              <w:rPr>
                <w:b/>
                <w:sz w:val="22"/>
              </w:rPr>
            </w:pPr>
            <w:r>
              <w:rPr>
                <w:b/>
                <w:sz w:val="22"/>
              </w:rPr>
              <w:t>Nữ</w:t>
            </w:r>
          </w:p>
        </w:tc>
        <w:tc>
          <w:tcPr>
            <w:tcW w:w="1126" w:type="pct"/>
            <w:vAlign w:val="center"/>
          </w:tcPr>
          <w:p w:rsidR="0052718E" w:rsidRPr="00387E28" w:rsidRDefault="00387E28" w:rsidP="00387E28">
            <w:pPr>
              <w:jc w:val="center"/>
              <w:rPr>
                <w:color w:val="000000"/>
                <w:sz w:val="24"/>
                <w:szCs w:val="24"/>
              </w:rPr>
            </w:pPr>
            <w:r w:rsidRPr="00387E28">
              <w:rPr>
                <w:color w:val="000000"/>
                <w:sz w:val="24"/>
                <w:szCs w:val="24"/>
              </w:rPr>
              <w:t>8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95.9 %</w:t>
            </w:r>
          </w:p>
        </w:tc>
        <w:tc>
          <w:tcPr>
            <w:tcW w:w="1051" w:type="pct"/>
            <w:vAlign w:val="center"/>
          </w:tcPr>
          <w:p w:rsidR="0052718E" w:rsidRPr="00387E28" w:rsidRDefault="003B7FBD" w:rsidP="00B03773">
            <w:pPr>
              <w:jc w:val="center"/>
              <w:rPr>
                <w:color w:val="000000"/>
                <w:sz w:val="24"/>
                <w:szCs w:val="24"/>
              </w:rPr>
            </w:pPr>
            <w:r w:rsidRPr="00387E28">
              <w:rPr>
                <w:color w:val="000000"/>
                <w:sz w:val="24"/>
                <w:szCs w:val="24"/>
              </w:rPr>
              <w:t>90.1</w:t>
            </w:r>
            <w:r w:rsidR="00387E28">
              <w:rPr>
                <w:color w:val="000000"/>
                <w:sz w:val="24"/>
                <w:szCs w:val="24"/>
              </w:rPr>
              <w:t xml:space="preserve"> %</w:t>
            </w:r>
          </w:p>
        </w:tc>
        <w:tc>
          <w:tcPr>
            <w:tcW w:w="1058" w:type="pct"/>
            <w:vMerge/>
            <w:vAlign w:val="center"/>
          </w:tcPr>
          <w:p w:rsidR="0052718E" w:rsidRPr="00CC7D93" w:rsidRDefault="0052718E" w:rsidP="00B03773">
            <w:pPr>
              <w:jc w:val="right"/>
              <w:rPr>
                <w:color w:val="000000"/>
                <w:sz w:val="22"/>
              </w:rPr>
            </w:pPr>
          </w:p>
        </w:tc>
      </w:tr>
      <w:tr w:rsidR="00B161B5" w:rsidRPr="005810E4" w:rsidTr="00383C36">
        <w:trPr>
          <w:trHeight w:val="619"/>
          <w:jc w:val="center"/>
        </w:trPr>
        <w:tc>
          <w:tcPr>
            <w:tcW w:w="713" w:type="pct"/>
            <w:vAlign w:val="center"/>
          </w:tcPr>
          <w:p w:rsidR="0052718E" w:rsidRDefault="0052718E" w:rsidP="00B03773">
            <w:pPr>
              <w:jc w:val="center"/>
              <w:rPr>
                <w:b/>
                <w:sz w:val="22"/>
              </w:rPr>
            </w:pPr>
            <w:r w:rsidRPr="00D75CC0">
              <w:rPr>
                <w:b/>
                <w:sz w:val="22"/>
              </w:rPr>
              <w:t>Weighted Avg</w:t>
            </w:r>
          </w:p>
        </w:tc>
        <w:tc>
          <w:tcPr>
            <w:tcW w:w="1126" w:type="pct"/>
            <w:vAlign w:val="center"/>
          </w:tcPr>
          <w:p w:rsidR="0052718E" w:rsidRPr="00387E28" w:rsidRDefault="00387E28" w:rsidP="00B03773">
            <w:pPr>
              <w:jc w:val="center"/>
              <w:rPr>
                <w:color w:val="000000"/>
                <w:sz w:val="24"/>
                <w:szCs w:val="24"/>
              </w:rPr>
            </w:pPr>
            <w:r w:rsidRPr="00387E28">
              <w:rPr>
                <w:color w:val="000000"/>
                <w:sz w:val="24"/>
                <w:szCs w:val="24"/>
              </w:rPr>
              <w:t>82.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83.6 %</w:t>
            </w:r>
          </w:p>
        </w:tc>
        <w:tc>
          <w:tcPr>
            <w:tcW w:w="1051" w:type="pct"/>
            <w:vAlign w:val="center"/>
          </w:tcPr>
          <w:p w:rsidR="0052718E" w:rsidRPr="00387E28" w:rsidRDefault="00387E28" w:rsidP="00B03773">
            <w:pPr>
              <w:jc w:val="center"/>
              <w:rPr>
                <w:color w:val="000000"/>
                <w:sz w:val="24"/>
                <w:szCs w:val="24"/>
              </w:rPr>
            </w:pPr>
            <w:r>
              <w:rPr>
                <w:color w:val="000000"/>
                <w:sz w:val="24"/>
                <w:szCs w:val="24"/>
              </w:rPr>
              <w:t>81.7 %</w:t>
            </w:r>
          </w:p>
        </w:tc>
        <w:tc>
          <w:tcPr>
            <w:tcW w:w="1058" w:type="pct"/>
            <w:vMerge/>
            <w:vAlign w:val="center"/>
          </w:tcPr>
          <w:p w:rsidR="0052718E" w:rsidRPr="00CC7D93" w:rsidRDefault="0052718E" w:rsidP="00B03773">
            <w:pPr>
              <w:jc w:val="right"/>
              <w:rPr>
                <w:color w:val="000000"/>
                <w:sz w:val="22"/>
              </w:rPr>
            </w:pPr>
          </w:p>
        </w:tc>
      </w:tr>
    </w:tbl>
    <w:p w:rsidR="0052718E" w:rsidRPr="00B03773" w:rsidRDefault="00B03773" w:rsidP="00383C36">
      <w:pPr>
        <w:pStyle w:val="Bngbiu"/>
        <w:spacing w:before="240" w:after="240"/>
        <w:rPr>
          <w:rFonts w:eastAsia="Times New Roman"/>
          <w:i/>
          <w:szCs w:val="20"/>
          <w:lang w:val="de-DE" w:eastAsia="de-DE"/>
        </w:rPr>
      </w:pPr>
      <w:bookmarkStart w:id="320" w:name="_Toc484175446"/>
      <w:r>
        <w:rPr>
          <w:i/>
        </w:rPr>
        <w:t>Bảng 3.</w:t>
      </w:r>
      <w:r w:rsidR="002E14A3">
        <w:rPr>
          <w:i/>
        </w:rPr>
        <w:t>4</w:t>
      </w:r>
      <w:r>
        <w:rPr>
          <w:i/>
        </w:rPr>
        <w:t xml:space="preserve"> </w:t>
      </w:r>
      <w:r>
        <w:t>Kết quả thu được với mô hình C</w:t>
      </w:r>
      <w:bookmarkEnd w:id="320"/>
    </w:p>
    <w:tbl>
      <w:tblPr>
        <w:tblStyle w:val="TableGrid"/>
        <w:tblW w:w="5000" w:type="pct"/>
        <w:jc w:val="center"/>
        <w:tblLook w:val="04A0" w:firstRow="1" w:lastRow="0" w:firstColumn="1" w:lastColumn="0" w:noHBand="0" w:noVBand="1"/>
      </w:tblPr>
      <w:tblGrid>
        <w:gridCol w:w="1179"/>
        <w:gridCol w:w="1994"/>
        <w:gridCol w:w="1866"/>
        <w:gridCol w:w="1866"/>
        <w:gridCol w:w="1873"/>
      </w:tblGrid>
      <w:tr w:rsidR="0052718E" w:rsidRPr="00D7466B" w:rsidTr="00383C36">
        <w:trPr>
          <w:trHeight w:val="181"/>
          <w:jc w:val="center"/>
        </w:trPr>
        <w:tc>
          <w:tcPr>
            <w:tcW w:w="671" w:type="pct"/>
            <w:vMerge w:val="restart"/>
            <w:vAlign w:val="center"/>
          </w:tcPr>
          <w:p w:rsidR="0052718E" w:rsidRPr="007D7E1C" w:rsidRDefault="0052718E" w:rsidP="00B03773">
            <w:pPr>
              <w:jc w:val="center"/>
              <w:rPr>
                <w:b/>
                <w:sz w:val="22"/>
              </w:rPr>
            </w:pPr>
            <w:r>
              <w:rPr>
                <w:b/>
                <w:sz w:val="22"/>
              </w:rPr>
              <w:t>NHÃN</w:t>
            </w:r>
          </w:p>
        </w:tc>
        <w:tc>
          <w:tcPr>
            <w:tcW w:w="4329" w:type="pct"/>
            <w:gridSpan w:val="4"/>
          </w:tcPr>
          <w:p w:rsidR="0052718E" w:rsidRDefault="0052718E" w:rsidP="00B03773">
            <w:pPr>
              <w:jc w:val="center"/>
              <w:rPr>
                <w:b/>
                <w:szCs w:val="26"/>
              </w:rPr>
            </w:pPr>
            <w:r>
              <w:rPr>
                <w:b/>
                <w:szCs w:val="26"/>
              </w:rPr>
              <w:t>SVM Với Mô hình D</w:t>
            </w:r>
          </w:p>
        </w:tc>
      </w:tr>
      <w:tr w:rsidR="0052718E" w:rsidRPr="00737A81" w:rsidTr="00383C36">
        <w:trPr>
          <w:trHeight w:val="366"/>
          <w:jc w:val="center"/>
        </w:trPr>
        <w:tc>
          <w:tcPr>
            <w:tcW w:w="671"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3" w:type="pct"/>
          </w:tcPr>
          <w:p w:rsidR="0052718E" w:rsidRPr="00737A81" w:rsidRDefault="0052718E" w:rsidP="00B03773">
            <w:pPr>
              <w:jc w:val="center"/>
              <w:rPr>
                <w:b/>
              </w:rPr>
            </w:pPr>
            <w:r w:rsidRPr="00737A81">
              <w:rPr>
                <w:b/>
              </w:rPr>
              <w:t>Rec</w:t>
            </w:r>
            <w:r>
              <w:rPr>
                <w:b/>
              </w:rPr>
              <w:t>all</w:t>
            </w:r>
          </w:p>
        </w:tc>
        <w:tc>
          <w:tcPr>
            <w:tcW w:w="1063" w:type="pct"/>
          </w:tcPr>
          <w:p w:rsidR="0052718E" w:rsidRPr="00737A81" w:rsidRDefault="0052718E" w:rsidP="00B03773">
            <w:pPr>
              <w:jc w:val="center"/>
              <w:rPr>
                <w:b/>
              </w:rPr>
            </w:pPr>
            <w:r w:rsidRPr="00737A81">
              <w:rPr>
                <w:b/>
              </w:rPr>
              <w:t>F-Score</w:t>
            </w:r>
          </w:p>
        </w:tc>
        <w:tc>
          <w:tcPr>
            <w:tcW w:w="1067" w:type="pct"/>
          </w:tcPr>
          <w:p w:rsidR="0052718E" w:rsidRPr="00737A81" w:rsidRDefault="0052718E" w:rsidP="00B03773">
            <w:pPr>
              <w:jc w:val="center"/>
              <w:rPr>
                <w:b/>
              </w:rPr>
            </w:pPr>
            <w:r>
              <w:rPr>
                <w:b/>
              </w:rPr>
              <w:t>Accuracy</w:t>
            </w:r>
          </w:p>
        </w:tc>
      </w:tr>
      <w:tr w:rsidR="0052718E" w:rsidRPr="005810E4" w:rsidTr="00383C36">
        <w:trPr>
          <w:trHeight w:val="583"/>
          <w:jc w:val="center"/>
        </w:trPr>
        <w:tc>
          <w:tcPr>
            <w:tcW w:w="671"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E2FF0" w:rsidP="00B03773">
            <w:pPr>
              <w:jc w:val="center"/>
              <w:rPr>
                <w:color w:val="000000"/>
                <w:sz w:val="24"/>
              </w:rPr>
            </w:pPr>
            <w:r>
              <w:rPr>
                <w:color w:val="000000"/>
                <w:sz w:val="24"/>
              </w:rPr>
              <w:t xml:space="preserve">82.7 </w:t>
            </w:r>
            <w:r w:rsidR="005F1980">
              <w:rPr>
                <w:color w:val="000000"/>
                <w:sz w:val="24"/>
              </w:rPr>
              <w:t>%</w:t>
            </w:r>
          </w:p>
        </w:tc>
        <w:tc>
          <w:tcPr>
            <w:tcW w:w="1063" w:type="pct"/>
            <w:vAlign w:val="center"/>
          </w:tcPr>
          <w:p w:rsidR="0052718E" w:rsidRPr="00CC7D93" w:rsidRDefault="00EE2FF0" w:rsidP="00B03773">
            <w:pPr>
              <w:jc w:val="center"/>
              <w:rPr>
                <w:color w:val="000000"/>
                <w:sz w:val="24"/>
              </w:rPr>
            </w:pPr>
            <w:r>
              <w:rPr>
                <w:color w:val="000000"/>
                <w:sz w:val="24"/>
              </w:rPr>
              <w:t>9.9</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17.7</w:t>
            </w:r>
            <w:r w:rsidR="005F1980">
              <w:rPr>
                <w:color w:val="000000"/>
                <w:sz w:val="22"/>
              </w:rPr>
              <w:t xml:space="preserve"> %</w:t>
            </w:r>
          </w:p>
        </w:tc>
        <w:tc>
          <w:tcPr>
            <w:tcW w:w="1067" w:type="pct"/>
            <w:vMerge w:val="restart"/>
            <w:vAlign w:val="center"/>
          </w:tcPr>
          <w:p w:rsidR="0052718E" w:rsidRPr="005A25B1" w:rsidRDefault="005F1980" w:rsidP="00EE2FF0">
            <w:pPr>
              <w:jc w:val="center"/>
              <w:rPr>
                <w:b/>
                <w:color w:val="000000"/>
                <w:szCs w:val="26"/>
              </w:rPr>
            </w:pPr>
            <w:r>
              <w:rPr>
                <w:b/>
                <w:color w:val="000000"/>
                <w:szCs w:val="26"/>
              </w:rPr>
              <w:t>79.</w:t>
            </w:r>
            <w:r w:rsidR="00EE2FF0">
              <w:rPr>
                <w:b/>
                <w:color w:val="000000"/>
                <w:szCs w:val="26"/>
              </w:rPr>
              <w:t>55</w:t>
            </w:r>
            <w:r>
              <w:rPr>
                <w:b/>
                <w:color w:val="000000"/>
                <w:szCs w:val="26"/>
              </w:rPr>
              <w:t xml:space="preserve"> %</w:t>
            </w:r>
          </w:p>
        </w:tc>
      </w:tr>
      <w:tr w:rsidR="0052718E" w:rsidRPr="005810E4" w:rsidTr="00383C36">
        <w:trPr>
          <w:trHeight w:val="658"/>
          <w:jc w:val="center"/>
        </w:trPr>
        <w:tc>
          <w:tcPr>
            <w:tcW w:w="671"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5F1980" w:rsidP="00B03773">
            <w:pPr>
              <w:jc w:val="center"/>
              <w:rPr>
                <w:color w:val="000000"/>
                <w:sz w:val="24"/>
              </w:rPr>
            </w:pPr>
            <w:r>
              <w:rPr>
                <w:color w:val="000000"/>
                <w:sz w:val="24"/>
              </w:rPr>
              <w:t>79.5 %</w:t>
            </w:r>
          </w:p>
        </w:tc>
        <w:tc>
          <w:tcPr>
            <w:tcW w:w="1063" w:type="pct"/>
            <w:vAlign w:val="center"/>
          </w:tcPr>
          <w:p w:rsidR="0052718E" w:rsidRPr="00CC7D93" w:rsidRDefault="00EE2FF0" w:rsidP="00B03773">
            <w:pPr>
              <w:jc w:val="center"/>
              <w:rPr>
                <w:color w:val="000000"/>
                <w:sz w:val="24"/>
              </w:rPr>
            </w:pPr>
            <w:r>
              <w:rPr>
                <w:color w:val="000000"/>
                <w:sz w:val="24"/>
              </w:rPr>
              <w:t>99.4</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88.3</w:t>
            </w:r>
            <w:r w:rsidR="005F1980">
              <w:rPr>
                <w:color w:val="000000"/>
                <w:sz w:val="22"/>
              </w:rPr>
              <w:t xml:space="preserve"> %</w:t>
            </w:r>
          </w:p>
        </w:tc>
        <w:tc>
          <w:tcPr>
            <w:tcW w:w="1067" w:type="pct"/>
            <w:vMerge/>
            <w:vAlign w:val="center"/>
          </w:tcPr>
          <w:p w:rsidR="0052718E" w:rsidRPr="00CC7D93" w:rsidRDefault="0052718E" w:rsidP="00B03773">
            <w:pPr>
              <w:jc w:val="right"/>
              <w:rPr>
                <w:color w:val="000000"/>
                <w:sz w:val="22"/>
              </w:rPr>
            </w:pPr>
          </w:p>
        </w:tc>
      </w:tr>
      <w:tr w:rsidR="0052718E" w:rsidRPr="005810E4" w:rsidTr="00383C36">
        <w:trPr>
          <w:trHeight w:val="658"/>
          <w:jc w:val="center"/>
        </w:trPr>
        <w:tc>
          <w:tcPr>
            <w:tcW w:w="671"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E2FF0" w:rsidP="00B03773">
            <w:pPr>
              <w:jc w:val="center"/>
              <w:rPr>
                <w:color w:val="000000"/>
                <w:sz w:val="24"/>
              </w:rPr>
            </w:pPr>
            <w:r>
              <w:rPr>
                <w:color w:val="000000"/>
                <w:sz w:val="24"/>
              </w:rPr>
              <w:t>80.2</w:t>
            </w:r>
            <w:r w:rsidR="005F1980">
              <w:rPr>
                <w:color w:val="000000"/>
                <w:sz w:val="24"/>
              </w:rPr>
              <w:t xml:space="preserve"> %</w:t>
            </w:r>
          </w:p>
        </w:tc>
        <w:tc>
          <w:tcPr>
            <w:tcW w:w="1063" w:type="pct"/>
            <w:vAlign w:val="center"/>
          </w:tcPr>
          <w:p w:rsidR="0052718E" w:rsidRPr="00CC7D93" w:rsidRDefault="00EE2FF0" w:rsidP="00B03773">
            <w:pPr>
              <w:jc w:val="center"/>
              <w:rPr>
                <w:color w:val="000000"/>
                <w:sz w:val="24"/>
              </w:rPr>
            </w:pPr>
            <w:r>
              <w:rPr>
                <w:color w:val="000000"/>
                <w:sz w:val="24"/>
              </w:rPr>
              <w:t>79.5</w:t>
            </w:r>
            <w:r w:rsidR="005F1980">
              <w:rPr>
                <w:color w:val="000000"/>
                <w:sz w:val="24"/>
              </w:rPr>
              <w:t xml:space="preserve"> %</w:t>
            </w:r>
          </w:p>
        </w:tc>
        <w:tc>
          <w:tcPr>
            <w:tcW w:w="1063" w:type="pct"/>
            <w:vAlign w:val="center"/>
          </w:tcPr>
          <w:p w:rsidR="0052718E" w:rsidRPr="00CC7D93" w:rsidRDefault="005F1980" w:rsidP="00B03773">
            <w:pPr>
              <w:jc w:val="center"/>
              <w:rPr>
                <w:color w:val="000000"/>
                <w:sz w:val="22"/>
              </w:rPr>
            </w:pPr>
            <w:r>
              <w:rPr>
                <w:color w:val="000000"/>
                <w:sz w:val="22"/>
              </w:rPr>
              <w:t>72.6 %</w:t>
            </w:r>
          </w:p>
        </w:tc>
        <w:tc>
          <w:tcPr>
            <w:tcW w:w="1067" w:type="pct"/>
            <w:vMerge/>
            <w:vAlign w:val="center"/>
          </w:tcPr>
          <w:p w:rsidR="0052718E" w:rsidRPr="00CC7D93" w:rsidRDefault="0052718E" w:rsidP="00B03773">
            <w:pPr>
              <w:jc w:val="right"/>
              <w:rPr>
                <w:color w:val="000000"/>
                <w:sz w:val="22"/>
              </w:rPr>
            </w:pPr>
          </w:p>
        </w:tc>
      </w:tr>
    </w:tbl>
    <w:p w:rsidR="0052718E" w:rsidRPr="00B03773" w:rsidRDefault="00B03773" w:rsidP="00383C36">
      <w:pPr>
        <w:pStyle w:val="Bngbiu"/>
        <w:spacing w:before="240"/>
        <w:rPr>
          <w:rFonts w:eastAsia="Times New Roman"/>
          <w:i/>
          <w:szCs w:val="20"/>
          <w:lang w:val="de-DE" w:eastAsia="de-DE"/>
        </w:rPr>
      </w:pPr>
      <w:bookmarkStart w:id="321" w:name="_Toc484175447"/>
      <w:r>
        <w:rPr>
          <w:i/>
        </w:rPr>
        <w:t>Bảng 3.</w:t>
      </w:r>
      <w:r w:rsidR="002E14A3">
        <w:rPr>
          <w:i/>
        </w:rPr>
        <w:t>5</w:t>
      </w:r>
      <w:r>
        <w:rPr>
          <w:i/>
        </w:rPr>
        <w:t xml:space="preserve"> </w:t>
      </w:r>
      <w:r>
        <w:t>Kết quả thu được với mô hình D</w:t>
      </w:r>
      <w:bookmarkEnd w:id="321"/>
    </w:p>
    <w:p w:rsidR="003B7147" w:rsidRPr="00B03773" w:rsidRDefault="00B03773" w:rsidP="007230D9">
      <w:pPr>
        <w:pStyle w:val="NormalThesis13size"/>
      </w:pPr>
      <w:r>
        <w:t>Tại B</w:t>
      </w:r>
      <w:r w:rsidR="003B7147" w:rsidRPr="003B7147">
        <w:t xml:space="preserve">ảng </w:t>
      </w:r>
      <w:r w:rsidR="00FD0DBD">
        <w:t>3.</w:t>
      </w:r>
      <w:r w:rsidR="002E14A3">
        <w:t>6</w:t>
      </w:r>
      <w:r w:rsidR="003B7147" w:rsidRPr="003B7147">
        <w:t xml:space="preserve"> </w:t>
      </w:r>
      <w:r>
        <w:t xml:space="preserve">là bảng kết quả chính </w:t>
      </w:r>
      <w:r w:rsidR="003B7147" w:rsidRPr="003B7147">
        <w:t xml:space="preserve">thu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và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r w:rsidR="00325D0D">
        <w:t>So với kết quả của 4 mô hình rời rạc</w:t>
      </w:r>
      <w:r w:rsidR="002E14A3">
        <w:t xml:space="preserve"> ở trên</w:t>
      </w:r>
      <w:r w:rsidR="00325D0D">
        <w:t>, tỉ lệ dự đoán khi kết hợp các đặc trưng lại với nhau mang đến tỉ lệ chính xác là 87.67 %. Từ các thực nghiệm trên</w:t>
      </w:r>
      <w:r w:rsidR="00CC6EE3">
        <w:t xml:space="preserve"> cho thấy</w:t>
      </w:r>
      <w:r w:rsidR="00325D0D">
        <w:t>,</w:t>
      </w:r>
      <w:r w:rsidR="00CC6EE3">
        <w:t xml:space="preserve"> SVM </w:t>
      </w:r>
      <w:r>
        <w:t xml:space="preserve">có độ phân lớp chính xác rất cao </w:t>
      </w:r>
      <w:r w:rsidR="00CC6EE3">
        <w:t xml:space="preserve">có thể đáp ứng được yêu cầu mà bài toán dự đoán giới tính đề ra. </w:t>
      </w:r>
    </w:p>
    <w:tbl>
      <w:tblPr>
        <w:tblStyle w:val="TableGrid"/>
        <w:tblW w:w="5000" w:type="pct"/>
        <w:jc w:val="center"/>
        <w:tblLook w:val="04A0" w:firstRow="1" w:lastRow="0" w:firstColumn="1" w:lastColumn="0" w:noHBand="0" w:noVBand="1"/>
      </w:tblPr>
      <w:tblGrid>
        <w:gridCol w:w="1137"/>
        <w:gridCol w:w="2007"/>
        <w:gridCol w:w="1877"/>
        <w:gridCol w:w="1877"/>
        <w:gridCol w:w="1880"/>
      </w:tblGrid>
      <w:tr w:rsidR="003B7147" w:rsidRPr="00D7466B" w:rsidTr="001F434D">
        <w:trPr>
          <w:trHeight w:val="180"/>
          <w:jc w:val="center"/>
        </w:trPr>
        <w:tc>
          <w:tcPr>
            <w:tcW w:w="648" w:type="pct"/>
            <w:vMerge w:val="restart"/>
            <w:vAlign w:val="center"/>
          </w:tcPr>
          <w:p w:rsidR="003B7147" w:rsidRPr="007D7E1C" w:rsidRDefault="003B7147" w:rsidP="003B7147">
            <w:pPr>
              <w:jc w:val="center"/>
              <w:rPr>
                <w:b/>
                <w:sz w:val="22"/>
              </w:rPr>
            </w:pPr>
            <w:r>
              <w:rPr>
                <w:b/>
                <w:sz w:val="22"/>
              </w:rPr>
              <w:t>NHÃN</w:t>
            </w:r>
          </w:p>
        </w:tc>
        <w:tc>
          <w:tcPr>
            <w:tcW w:w="4352" w:type="pct"/>
            <w:gridSpan w:val="4"/>
          </w:tcPr>
          <w:p w:rsidR="003B7147" w:rsidRDefault="003B7147" w:rsidP="003B7147">
            <w:pPr>
              <w:jc w:val="center"/>
              <w:rPr>
                <w:b/>
                <w:szCs w:val="26"/>
              </w:rPr>
            </w:pPr>
            <w:r>
              <w:rPr>
                <w:b/>
                <w:szCs w:val="26"/>
              </w:rPr>
              <w:t>SVM</w:t>
            </w:r>
            <w:r w:rsidR="0052718E">
              <w:rPr>
                <w:b/>
                <w:szCs w:val="26"/>
              </w:rPr>
              <w:t xml:space="preserve"> với tất cả các đặc trưng</w:t>
            </w:r>
          </w:p>
        </w:tc>
      </w:tr>
      <w:tr w:rsidR="005A25B1" w:rsidRPr="00737A81" w:rsidTr="001F434D">
        <w:trPr>
          <w:trHeight w:val="365"/>
          <w:jc w:val="center"/>
        </w:trPr>
        <w:tc>
          <w:tcPr>
            <w:tcW w:w="648"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1" w:type="pct"/>
          </w:tcPr>
          <w:p w:rsidR="005A25B1" w:rsidRPr="00737A81" w:rsidRDefault="005A25B1" w:rsidP="005A25B1">
            <w:pPr>
              <w:jc w:val="center"/>
              <w:rPr>
                <w:b/>
              </w:rPr>
            </w:pPr>
            <w:r>
              <w:rPr>
                <w:b/>
              </w:rPr>
              <w:t>Accuracy</w:t>
            </w:r>
          </w:p>
        </w:tc>
      </w:tr>
      <w:tr w:rsidR="00D75CC0" w:rsidRPr="005810E4" w:rsidTr="001F434D">
        <w:trPr>
          <w:trHeight w:val="578"/>
          <w:jc w:val="center"/>
        </w:trPr>
        <w:tc>
          <w:tcPr>
            <w:tcW w:w="648"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1"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1F434D">
        <w:trPr>
          <w:trHeight w:val="654"/>
          <w:jc w:val="center"/>
        </w:trPr>
        <w:tc>
          <w:tcPr>
            <w:tcW w:w="648"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1" w:type="pct"/>
            <w:vMerge/>
            <w:vAlign w:val="center"/>
          </w:tcPr>
          <w:p w:rsidR="00D75CC0" w:rsidRPr="00CC7D93" w:rsidRDefault="00D75CC0" w:rsidP="003B7147">
            <w:pPr>
              <w:jc w:val="right"/>
              <w:rPr>
                <w:color w:val="000000"/>
                <w:sz w:val="22"/>
              </w:rPr>
            </w:pPr>
          </w:p>
        </w:tc>
      </w:tr>
      <w:tr w:rsidR="00ED35C4" w:rsidRPr="005810E4" w:rsidTr="001F434D">
        <w:trPr>
          <w:trHeight w:val="654"/>
          <w:jc w:val="center"/>
        </w:trPr>
        <w:tc>
          <w:tcPr>
            <w:tcW w:w="648"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1" w:type="pct"/>
            <w:vMerge/>
            <w:vAlign w:val="center"/>
          </w:tcPr>
          <w:p w:rsidR="00ED35C4" w:rsidRPr="00CC7D93" w:rsidRDefault="00ED35C4" w:rsidP="00ED35C4">
            <w:pPr>
              <w:jc w:val="right"/>
              <w:rPr>
                <w:color w:val="000000"/>
                <w:sz w:val="22"/>
              </w:rPr>
            </w:pPr>
          </w:p>
        </w:tc>
      </w:tr>
    </w:tbl>
    <w:p w:rsidR="001F434D" w:rsidRPr="001F434D" w:rsidRDefault="00FD0DBD" w:rsidP="00383C36">
      <w:pPr>
        <w:pStyle w:val="Bngbiu"/>
        <w:spacing w:before="240"/>
      </w:pPr>
      <w:bookmarkStart w:id="322" w:name="_Toc484175448"/>
      <w:r>
        <w:rPr>
          <w:i/>
        </w:rPr>
        <w:t>Bảng 3.</w:t>
      </w:r>
      <w:r w:rsidR="002E14A3">
        <w:rPr>
          <w:i/>
        </w:rPr>
        <w:t>6</w:t>
      </w:r>
      <w:r w:rsidR="005A25B1">
        <w:rPr>
          <w:i/>
        </w:rPr>
        <w:t xml:space="preserve"> </w:t>
      </w:r>
      <w:r w:rsidR="005A25B1">
        <w:t xml:space="preserve">Kết quả thu được từ mô hình </w:t>
      </w:r>
      <w:r w:rsidR="00B55971">
        <w:t>ALL</w:t>
      </w:r>
      <w:bookmarkEnd w:id="322"/>
    </w:p>
    <w:p w:rsidR="00386663" w:rsidRDefault="001E0C8F" w:rsidP="00DD06DC">
      <w:pPr>
        <w:pStyle w:val="NormalThesis13size"/>
        <w:ind w:firstLine="0"/>
      </w:pPr>
      <w:r>
        <w:lastRenderedPageBreak/>
        <w:t>Biểu đồ thể hiện độ chính xác của các mô hình:</w:t>
      </w:r>
    </w:p>
    <w:p w:rsidR="00386663" w:rsidRDefault="00386663" w:rsidP="00386663">
      <w:pPr>
        <w:spacing w:after="120" w:line="360" w:lineRule="auto"/>
        <w:jc w:val="center"/>
        <w:rPr>
          <w:szCs w:val="26"/>
        </w:rPr>
      </w:pPr>
      <w:r>
        <w:rPr>
          <w:noProof/>
          <w:sz w:val="20"/>
        </w:rPr>
        <w:drawing>
          <wp:inline distT="0" distB="0" distL="0" distR="0" wp14:anchorId="24F88429" wp14:editId="6CF2E34C">
            <wp:extent cx="4191000" cy="2727960"/>
            <wp:effectExtent l="0" t="0" r="0" b="152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5A25B1" w:rsidRPr="000064D9" w:rsidRDefault="000064D9" w:rsidP="000064D9">
      <w:pPr>
        <w:outlineLvl w:val="1"/>
        <w:rPr>
          <w:b/>
          <w:sz w:val="28"/>
          <w:szCs w:val="28"/>
        </w:rPr>
      </w:pPr>
      <w:bookmarkStart w:id="323" w:name="_Toc484175437"/>
      <w:r>
        <w:rPr>
          <w:b/>
          <w:sz w:val="28"/>
          <w:szCs w:val="28"/>
        </w:rPr>
        <w:t>3.5.</w:t>
      </w:r>
      <w:r>
        <w:rPr>
          <w:b/>
          <w:sz w:val="28"/>
          <w:szCs w:val="28"/>
        </w:rPr>
        <w:tab/>
      </w:r>
      <w:r w:rsidR="00FD0DBD" w:rsidRPr="000064D9">
        <w:rPr>
          <w:b/>
          <w:sz w:val="28"/>
          <w:szCs w:val="28"/>
        </w:rPr>
        <w:t>So sánh với một số phương pháp khác</w:t>
      </w:r>
      <w:bookmarkEnd w:id="323"/>
      <w:r w:rsidR="005A25B1" w:rsidRPr="000064D9">
        <w:rPr>
          <w:b/>
          <w:sz w:val="28"/>
          <w:szCs w:val="28"/>
        </w:rPr>
        <w:t xml:space="preserve"> </w:t>
      </w:r>
    </w:p>
    <w:p w:rsidR="005A25B1" w:rsidRPr="005A25B1" w:rsidRDefault="00787768" w:rsidP="007230D9">
      <w:pPr>
        <w:pStyle w:val="NormalThesis13size"/>
        <w:rPr>
          <w:rFonts w:ascii="TimesNewRomanPSMT" w:hAnsi="TimesNewRomanPSMT"/>
          <w:color w:val="000000"/>
          <w:sz w:val="27"/>
          <w:szCs w:val="27"/>
        </w:rPr>
      </w:pPr>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C170C6">
        <w:t>7</w:t>
      </w:r>
      <w:r w:rsidR="00095C64">
        <w:t>, 3.</w:t>
      </w:r>
      <w:r w:rsidR="00C170C6">
        <w:t>8</w:t>
      </w:r>
      <w:r w:rsidR="00095C64">
        <w:t>.</w:t>
      </w:r>
    </w:p>
    <w:tbl>
      <w:tblPr>
        <w:tblStyle w:val="TableGrid"/>
        <w:tblW w:w="4904" w:type="pct"/>
        <w:jc w:val="center"/>
        <w:tblLook w:val="04A0" w:firstRow="1" w:lastRow="0" w:firstColumn="1" w:lastColumn="0" w:noHBand="0" w:noVBand="1"/>
      </w:tblPr>
      <w:tblGrid>
        <w:gridCol w:w="1143"/>
        <w:gridCol w:w="1959"/>
        <w:gridCol w:w="1834"/>
        <w:gridCol w:w="1834"/>
        <w:gridCol w:w="1839"/>
      </w:tblGrid>
      <w:tr w:rsidR="005A25B1" w:rsidRPr="00D7466B" w:rsidTr="00DD06DC">
        <w:trPr>
          <w:trHeight w:val="137"/>
          <w:jc w:val="center"/>
        </w:trPr>
        <w:tc>
          <w:tcPr>
            <w:tcW w:w="664" w:type="pct"/>
            <w:vMerge w:val="restart"/>
            <w:vAlign w:val="center"/>
          </w:tcPr>
          <w:p w:rsidR="005A25B1" w:rsidRPr="007D7E1C" w:rsidRDefault="005A25B1" w:rsidP="00D75CC0">
            <w:pPr>
              <w:jc w:val="center"/>
              <w:rPr>
                <w:b/>
                <w:sz w:val="22"/>
              </w:rPr>
            </w:pPr>
            <w:r>
              <w:rPr>
                <w:b/>
                <w:sz w:val="22"/>
              </w:rPr>
              <w:t>NHÃN</w:t>
            </w:r>
          </w:p>
        </w:tc>
        <w:tc>
          <w:tcPr>
            <w:tcW w:w="4336" w:type="pct"/>
            <w:gridSpan w:val="4"/>
          </w:tcPr>
          <w:p w:rsidR="005A25B1" w:rsidRDefault="005A25B1" w:rsidP="00D75CC0">
            <w:pPr>
              <w:jc w:val="center"/>
              <w:rPr>
                <w:b/>
                <w:szCs w:val="26"/>
              </w:rPr>
            </w:pPr>
            <w:r>
              <w:rPr>
                <w:b/>
                <w:szCs w:val="26"/>
              </w:rPr>
              <w:t>NaiveBayes</w:t>
            </w:r>
          </w:p>
        </w:tc>
      </w:tr>
      <w:tr w:rsidR="005A25B1" w:rsidRPr="00737A81" w:rsidTr="00DD06DC">
        <w:trPr>
          <w:trHeight w:val="277"/>
          <w:jc w:val="center"/>
        </w:trPr>
        <w:tc>
          <w:tcPr>
            <w:tcW w:w="664" w:type="pct"/>
            <w:vMerge/>
          </w:tcPr>
          <w:p w:rsidR="005A25B1" w:rsidRPr="007D7E1C" w:rsidRDefault="005A25B1" w:rsidP="005A25B1">
            <w:pPr>
              <w:rPr>
                <w:b/>
                <w:sz w:val="22"/>
              </w:rPr>
            </w:pPr>
          </w:p>
        </w:tc>
        <w:tc>
          <w:tcPr>
            <w:tcW w:w="1138" w:type="pct"/>
          </w:tcPr>
          <w:p w:rsidR="005A25B1" w:rsidRPr="00737A81" w:rsidRDefault="005A25B1" w:rsidP="005A25B1">
            <w:pPr>
              <w:jc w:val="center"/>
              <w:rPr>
                <w:b/>
              </w:rPr>
            </w:pPr>
            <w:r w:rsidRPr="00737A81">
              <w:rPr>
                <w:b/>
              </w:rPr>
              <w:t>Prec</w:t>
            </w:r>
            <w:r>
              <w:rPr>
                <w:b/>
              </w:rPr>
              <w:t>ision</w:t>
            </w:r>
          </w:p>
        </w:tc>
        <w:tc>
          <w:tcPr>
            <w:tcW w:w="1065" w:type="pct"/>
          </w:tcPr>
          <w:p w:rsidR="005A25B1" w:rsidRPr="00737A81" w:rsidRDefault="005A25B1" w:rsidP="005A25B1">
            <w:pPr>
              <w:jc w:val="center"/>
              <w:rPr>
                <w:b/>
              </w:rPr>
            </w:pPr>
            <w:r w:rsidRPr="00737A81">
              <w:rPr>
                <w:b/>
              </w:rPr>
              <w:t>Rec</w:t>
            </w:r>
            <w:r>
              <w:rPr>
                <w:b/>
              </w:rPr>
              <w:t>all</w:t>
            </w:r>
          </w:p>
        </w:tc>
        <w:tc>
          <w:tcPr>
            <w:tcW w:w="1065" w:type="pct"/>
          </w:tcPr>
          <w:p w:rsidR="005A25B1" w:rsidRPr="00737A81" w:rsidRDefault="005A25B1" w:rsidP="005A25B1">
            <w:pPr>
              <w:jc w:val="center"/>
              <w:rPr>
                <w:b/>
              </w:rPr>
            </w:pPr>
            <w:r w:rsidRPr="00737A81">
              <w:rPr>
                <w:b/>
              </w:rPr>
              <w:t>F-Score</w:t>
            </w:r>
          </w:p>
        </w:tc>
        <w:tc>
          <w:tcPr>
            <w:tcW w:w="1068" w:type="pct"/>
          </w:tcPr>
          <w:p w:rsidR="005A25B1" w:rsidRPr="00737A81" w:rsidRDefault="005A25B1" w:rsidP="005A25B1">
            <w:pPr>
              <w:jc w:val="center"/>
              <w:rPr>
                <w:b/>
              </w:rPr>
            </w:pPr>
            <w:r>
              <w:rPr>
                <w:b/>
              </w:rPr>
              <w:t>Accuracy</w:t>
            </w:r>
          </w:p>
        </w:tc>
      </w:tr>
      <w:tr w:rsidR="00D75CC0" w:rsidRPr="005810E4" w:rsidTr="00DD06DC">
        <w:trPr>
          <w:trHeight w:val="441"/>
          <w:jc w:val="center"/>
        </w:trPr>
        <w:tc>
          <w:tcPr>
            <w:tcW w:w="664" w:type="pct"/>
            <w:vAlign w:val="center"/>
          </w:tcPr>
          <w:p w:rsidR="00D75CC0" w:rsidRPr="007D7E1C" w:rsidRDefault="00D75CC0" w:rsidP="00D75CC0">
            <w:pPr>
              <w:jc w:val="center"/>
              <w:rPr>
                <w:b/>
                <w:sz w:val="22"/>
              </w:rPr>
            </w:pPr>
            <w:r>
              <w:rPr>
                <w:b/>
                <w:sz w:val="22"/>
              </w:rPr>
              <w:t>Nam</w:t>
            </w:r>
          </w:p>
        </w:tc>
        <w:tc>
          <w:tcPr>
            <w:tcW w:w="1138"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68"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DD06DC">
        <w:trPr>
          <w:trHeight w:val="497"/>
          <w:jc w:val="center"/>
        </w:trPr>
        <w:tc>
          <w:tcPr>
            <w:tcW w:w="664" w:type="pct"/>
            <w:vAlign w:val="center"/>
          </w:tcPr>
          <w:p w:rsidR="00D75CC0" w:rsidRPr="007D7E1C" w:rsidRDefault="00D75CC0" w:rsidP="00D75CC0">
            <w:pPr>
              <w:jc w:val="center"/>
              <w:rPr>
                <w:b/>
                <w:sz w:val="22"/>
              </w:rPr>
            </w:pPr>
            <w:r>
              <w:rPr>
                <w:b/>
                <w:sz w:val="22"/>
              </w:rPr>
              <w:t>Nữ</w:t>
            </w:r>
          </w:p>
        </w:tc>
        <w:tc>
          <w:tcPr>
            <w:tcW w:w="1138"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68" w:type="pct"/>
            <w:vMerge/>
            <w:vAlign w:val="center"/>
          </w:tcPr>
          <w:p w:rsidR="00D75CC0" w:rsidRPr="00CC7D93" w:rsidRDefault="00D75CC0" w:rsidP="00D75CC0">
            <w:pPr>
              <w:jc w:val="right"/>
              <w:rPr>
                <w:color w:val="000000"/>
                <w:sz w:val="22"/>
              </w:rPr>
            </w:pPr>
          </w:p>
        </w:tc>
      </w:tr>
      <w:tr w:rsidR="00D75CC0" w:rsidRPr="005810E4" w:rsidTr="00DD06DC">
        <w:trPr>
          <w:trHeight w:val="497"/>
          <w:jc w:val="center"/>
        </w:trPr>
        <w:tc>
          <w:tcPr>
            <w:tcW w:w="664" w:type="pct"/>
            <w:vAlign w:val="center"/>
          </w:tcPr>
          <w:p w:rsidR="00D75CC0" w:rsidRDefault="00D75CC0" w:rsidP="00D75CC0">
            <w:pPr>
              <w:jc w:val="center"/>
              <w:rPr>
                <w:b/>
                <w:sz w:val="22"/>
              </w:rPr>
            </w:pPr>
            <w:r w:rsidRPr="00D75CC0">
              <w:rPr>
                <w:b/>
                <w:sz w:val="22"/>
              </w:rPr>
              <w:t>Weighted Avg</w:t>
            </w:r>
          </w:p>
        </w:tc>
        <w:tc>
          <w:tcPr>
            <w:tcW w:w="1138"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68" w:type="pct"/>
            <w:vMerge/>
            <w:vAlign w:val="center"/>
          </w:tcPr>
          <w:p w:rsidR="00D75CC0" w:rsidRPr="00CC7D93" w:rsidRDefault="00D75CC0" w:rsidP="00D75CC0">
            <w:pPr>
              <w:jc w:val="right"/>
              <w:rPr>
                <w:color w:val="000000"/>
                <w:sz w:val="22"/>
              </w:rPr>
            </w:pPr>
          </w:p>
        </w:tc>
      </w:tr>
    </w:tbl>
    <w:p w:rsidR="00795B4C" w:rsidRPr="005A25B1" w:rsidRDefault="005A25B1" w:rsidP="00DD06DC">
      <w:pPr>
        <w:pStyle w:val="Bngbiu"/>
        <w:spacing w:before="240" w:after="240"/>
      </w:pPr>
      <w:bookmarkStart w:id="324" w:name="_Toc484175449"/>
      <w:r w:rsidRPr="005A25B1">
        <w:rPr>
          <w:i/>
        </w:rPr>
        <w:t>Bảng 3.</w:t>
      </w:r>
      <w:r w:rsidR="007E39A6">
        <w:rPr>
          <w:i/>
        </w:rPr>
        <w:t>7</w:t>
      </w:r>
      <w:r w:rsidRPr="005A25B1">
        <w:rPr>
          <w:i/>
        </w:rPr>
        <w:t xml:space="preserve"> </w:t>
      </w:r>
      <w:r>
        <w:t>Kết quả thu được từ mô hình Naïve Bayes</w:t>
      </w:r>
      <w:bookmarkEnd w:id="324"/>
    </w:p>
    <w:tbl>
      <w:tblPr>
        <w:tblStyle w:val="TableGrid"/>
        <w:tblW w:w="4986" w:type="pct"/>
        <w:jc w:val="center"/>
        <w:tblLook w:val="04A0" w:firstRow="1" w:lastRow="0" w:firstColumn="1" w:lastColumn="0" w:noHBand="0" w:noVBand="1"/>
      </w:tblPr>
      <w:tblGrid>
        <w:gridCol w:w="1135"/>
        <w:gridCol w:w="2001"/>
        <w:gridCol w:w="1871"/>
        <w:gridCol w:w="1871"/>
        <w:gridCol w:w="1875"/>
      </w:tblGrid>
      <w:tr w:rsidR="005A25B1" w:rsidRPr="00D7466B" w:rsidTr="00DD06DC">
        <w:trPr>
          <w:trHeight w:val="162"/>
          <w:jc w:val="center"/>
        </w:trPr>
        <w:tc>
          <w:tcPr>
            <w:tcW w:w="648" w:type="pct"/>
            <w:vMerge w:val="restart"/>
            <w:vAlign w:val="center"/>
          </w:tcPr>
          <w:p w:rsidR="005A25B1" w:rsidRPr="007D7E1C" w:rsidRDefault="005A25B1" w:rsidP="00D75CC0">
            <w:pPr>
              <w:jc w:val="center"/>
              <w:rPr>
                <w:b/>
                <w:sz w:val="22"/>
              </w:rPr>
            </w:pPr>
            <w:r>
              <w:rPr>
                <w:b/>
                <w:sz w:val="22"/>
              </w:rPr>
              <w:t>NHÃN</w:t>
            </w:r>
          </w:p>
        </w:tc>
        <w:tc>
          <w:tcPr>
            <w:tcW w:w="4352" w:type="pct"/>
            <w:gridSpan w:val="4"/>
          </w:tcPr>
          <w:p w:rsidR="005A25B1" w:rsidRDefault="005A25B1" w:rsidP="00D75CC0">
            <w:pPr>
              <w:jc w:val="center"/>
              <w:rPr>
                <w:b/>
                <w:szCs w:val="26"/>
              </w:rPr>
            </w:pPr>
            <w:r>
              <w:rPr>
                <w:b/>
                <w:szCs w:val="26"/>
              </w:rPr>
              <w:t>Random Tree</w:t>
            </w:r>
          </w:p>
        </w:tc>
      </w:tr>
      <w:tr w:rsidR="005A25B1" w:rsidRPr="00737A81" w:rsidTr="00DD06DC">
        <w:trPr>
          <w:trHeight w:val="329"/>
          <w:jc w:val="center"/>
        </w:trPr>
        <w:tc>
          <w:tcPr>
            <w:tcW w:w="648"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1" w:type="pct"/>
            <w:tcBorders>
              <w:bottom w:val="single" w:sz="4" w:space="0" w:color="auto"/>
            </w:tcBorders>
          </w:tcPr>
          <w:p w:rsidR="005A25B1" w:rsidRPr="00737A81" w:rsidRDefault="005A25B1" w:rsidP="00D75CC0">
            <w:pPr>
              <w:jc w:val="center"/>
              <w:rPr>
                <w:b/>
              </w:rPr>
            </w:pPr>
            <w:r>
              <w:rPr>
                <w:b/>
              </w:rPr>
              <w:t>Accuracy</w:t>
            </w:r>
          </w:p>
        </w:tc>
      </w:tr>
      <w:tr w:rsidR="00E071DD" w:rsidRPr="005810E4" w:rsidTr="00DD06DC">
        <w:trPr>
          <w:trHeight w:val="522"/>
          <w:jc w:val="center"/>
        </w:trPr>
        <w:tc>
          <w:tcPr>
            <w:tcW w:w="648" w:type="pct"/>
            <w:vAlign w:val="center"/>
          </w:tcPr>
          <w:p w:rsidR="00E071DD" w:rsidRPr="007D7E1C" w:rsidRDefault="00E071DD" w:rsidP="00D75CC0">
            <w:pPr>
              <w:jc w:val="center"/>
              <w:rPr>
                <w:b/>
                <w:sz w:val="22"/>
              </w:rPr>
            </w:pPr>
            <w:r>
              <w:rPr>
                <w:b/>
                <w:sz w:val="22"/>
              </w:rPr>
              <w:t>Nam</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8.8 %</w:t>
            </w:r>
          </w:p>
        </w:tc>
        <w:tc>
          <w:tcPr>
            <w:tcW w:w="1071" w:type="pct"/>
            <w:vMerge w:val="restart"/>
            <w:vAlign w:val="center"/>
          </w:tcPr>
          <w:p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rsidTr="00DD06DC">
        <w:trPr>
          <w:trHeight w:val="589"/>
          <w:jc w:val="center"/>
        </w:trPr>
        <w:tc>
          <w:tcPr>
            <w:tcW w:w="648" w:type="pct"/>
            <w:vAlign w:val="center"/>
          </w:tcPr>
          <w:p w:rsidR="00E071DD" w:rsidRPr="007D7E1C" w:rsidRDefault="00E071DD" w:rsidP="00D75CC0">
            <w:pPr>
              <w:jc w:val="center"/>
              <w:rPr>
                <w:b/>
                <w:sz w:val="22"/>
              </w:rPr>
            </w:pPr>
            <w:r>
              <w:rPr>
                <w:b/>
                <w:sz w:val="22"/>
              </w:rPr>
              <w:t>Nữ</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rsidR="00E071DD" w:rsidRPr="003853A1" w:rsidRDefault="00E071DD" w:rsidP="00D75CC0">
            <w:pPr>
              <w:jc w:val="center"/>
              <w:rPr>
                <w:color w:val="000000"/>
                <w:sz w:val="24"/>
                <w:szCs w:val="24"/>
              </w:rPr>
            </w:pPr>
            <w:r w:rsidRPr="003853A1">
              <w:rPr>
                <w:color w:val="000000"/>
                <w:sz w:val="24"/>
                <w:szCs w:val="24"/>
              </w:rPr>
              <w:t>88.8 %</w:t>
            </w:r>
          </w:p>
        </w:tc>
        <w:tc>
          <w:tcPr>
            <w:tcW w:w="1071" w:type="pct"/>
            <w:vMerge/>
            <w:vAlign w:val="center"/>
          </w:tcPr>
          <w:p w:rsidR="00E071DD" w:rsidRPr="00CC7D93" w:rsidRDefault="00E071DD" w:rsidP="00D75CC0">
            <w:pPr>
              <w:jc w:val="right"/>
              <w:rPr>
                <w:color w:val="000000"/>
                <w:sz w:val="22"/>
              </w:rPr>
            </w:pPr>
          </w:p>
        </w:tc>
      </w:tr>
      <w:tr w:rsidR="00E071DD" w:rsidRPr="005810E4" w:rsidTr="00DD06DC">
        <w:trPr>
          <w:trHeight w:val="589"/>
          <w:jc w:val="center"/>
        </w:trPr>
        <w:tc>
          <w:tcPr>
            <w:tcW w:w="648" w:type="pct"/>
            <w:vAlign w:val="center"/>
          </w:tcPr>
          <w:p w:rsidR="00E071DD" w:rsidRDefault="00E071DD" w:rsidP="00D75CC0">
            <w:pPr>
              <w:jc w:val="center"/>
              <w:rPr>
                <w:b/>
                <w:sz w:val="22"/>
              </w:rPr>
            </w:pPr>
            <w:r w:rsidRPr="00D75CC0">
              <w:rPr>
                <w:b/>
                <w:sz w:val="22"/>
              </w:rPr>
              <w:t>Weighted Avg</w:t>
            </w:r>
          </w:p>
        </w:tc>
        <w:tc>
          <w:tcPr>
            <w:tcW w:w="1143" w:type="pct"/>
            <w:vAlign w:val="center"/>
          </w:tcPr>
          <w:p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rsidR="00E071DD" w:rsidRPr="00E70D46" w:rsidRDefault="00E071DD" w:rsidP="00D75CC0">
            <w:pPr>
              <w:jc w:val="center"/>
              <w:rPr>
                <w:b/>
                <w:color w:val="000000"/>
                <w:sz w:val="24"/>
                <w:szCs w:val="24"/>
              </w:rPr>
            </w:pPr>
            <w:r w:rsidRPr="00E70D46">
              <w:rPr>
                <w:b/>
                <w:color w:val="000000"/>
                <w:sz w:val="24"/>
                <w:szCs w:val="24"/>
              </w:rPr>
              <w:t>82.2 %</w:t>
            </w:r>
          </w:p>
        </w:tc>
        <w:tc>
          <w:tcPr>
            <w:tcW w:w="1071" w:type="pct"/>
            <w:vMerge/>
            <w:tcBorders>
              <w:bottom w:val="single" w:sz="4" w:space="0" w:color="auto"/>
            </w:tcBorders>
            <w:vAlign w:val="center"/>
          </w:tcPr>
          <w:p w:rsidR="00E071DD" w:rsidRPr="00CC7D93" w:rsidRDefault="00E071DD" w:rsidP="00D75CC0">
            <w:pPr>
              <w:jc w:val="right"/>
              <w:rPr>
                <w:color w:val="000000"/>
                <w:sz w:val="22"/>
              </w:rPr>
            </w:pPr>
          </w:p>
        </w:tc>
      </w:tr>
    </w:tbl>
    <w:p w:rsidR="005A25B1" w:rsidRDefault="005A25B1" w:rsidP="00DD06DC">
      <w:pPr>
        <w:pStyle w:val="Bngbiu"/>
        <w:spacing w:before="240"/>
      </w:pPr>
      <w:bookmarkStart w:id="325" w:name="_Toc484175450"/>
      <w:r w:rsidRPr="005A25B1">
        <w:rPr>
          <w:i/>
        </w:rPr>
        <w:t>Bảng 3.</w:t>
      </w:r>
      <w:r w:rsidR="007E39A6">
        <w:rPr>
          <w:i/>
        </w:rPr>
        <w:t>8</w:t>
      </w:r>
      <w:r w:rsidRPr="005A25B1">
        <w:rPr>
          <w:i/>
        </w:rPr>
        <w:t xml:space="preserve"> </w:t>
      </w:r>
      <w:r>
        <w:t>Kết quả thu được từ mô hình Random Tree</w:t>
      </w:r>
      <w:bookmarkEnd w:id="325"/>
    </w:p>
    <w:p w:rsidR="00B03773" w:rsidRPr="00B03773" w:rsidRDefault="00B03773" w:rsidP="007230D9">
      <w:pPr>
        <w:pStyle w:val="NormalThesis13size"/>
        <w:rPr>
          <w:lang w:val="vi-VN"/>
        </w:rPr>
      </w:pPr>
      <w:r w:rsidRPr="009F6AC4">
        <w:rPr>
          <w:lang w:val="vi-VN"/>
        </w:rPr>
        <w:lastRenderedPageBreak/>
        <w:t>Để dễ hình dung hơn thì chúng ta xem biểu đồ sau:</w:t>
      </w:r>
    </w:p>
    <w:p w:rsidR="00F14FD9" w:rsidRDefault="00F14FD9" w:rsidP="001E0C8F">
      <w:pPr>
        <w:spacing w:before="240" w:line="360" w:lineRule="auto"/>
        <w:jc w:val="center"/>
        <w:rPr>
          <w:b/>
        </w:rPr>
      </w:pPr>
      <w:r>
        <w:rPr>
          <w:b/>
          <w:noProof/>
        </w:rPr>
        <w:drawing>
          <wp:inline distT="0" distB="0" distL="0" distR="0" wp14:anchorId="21FF9E87" wp14:editId="66716620">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A25B1" w:rsidRPr="00B70A18" w:rsidRDefault="00B70A18" w:rsidP="007230D9">
      <w:pPr>
        <w:pStyle w:val="NormalThesis13size"/>
        <w:rPr>
          <w:rFonts w:eastAsia="Times New Roman"/>
          <w:i/>
          <w:sz w:val="20"/>
          <w:szCs w:val="20"/>
          <w:lang w:val="de-DE" w:eastAsia="de-DE"/>
        </w:rPr>
      </w:pPr>
      <w:r w:rsidRPr="00B70A18">
        <w:rPr>
          <w:b/>
        </w:rPr>
        <w:t>Nhận xét:</w:t>
      </w:r>
      <w:r>
        <w:t xml:space="preserve"> Dựa vào bảng 3.</w:t>
      </w:r>
      <w:r w:rsidR="00C05F29">
        <w:t>6</w:t>
      </w:r>
      <w:r>
        <w:t>, 3.</w:t>
      </w:r>
      <w:r w:rsidR="00C05F29">
        <w:t>7</w:t>
      </w:r>
      <w:r>
        <w:t>, 3.</w:t>
      </w:r>
      <w:r w:rsidR="00C05F29">
        <w:t>8</w:t>
      </w:r>
      <w:r w:rsidR="006A45DB">
        <w:t xml:space="preserve">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1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0064D9" w:rsidRDefault="000064D9" w:rsidP="000064D9">
      <w:pPr>
        <w:outlineLvl w:val="1"/>
        <w:rPr>
          <w:b/>
          <w:sz w:val="28"/>
          <w:szCs w:val="28"/>
        </w:rPr>
      </w:pPr>
      <w:bookmarkStart w:id="326" w:name="_Toc484175438"/>
      <w:r>
        <w:rPr>
          <w:b/>
          <w:sz w:val="28"/>
          <w:szCs w:val="28"/>
        </w:rPr>
        <w:t>3.6.</w:t>
      </w:r>
      <w:r>
        <w:rPr>
          <w:b/>
          <w:sz w:val="28"/>
          <w:szCs w:val="28"/>
        </w:rPr>
        <w:tab/>
      </w:r>
      <w:r w:rsidR="00EF34D8" w:rsidRPr="000064D9">
        <w:rPr>
          <w:b/>
          <w:sz w:val="28"/>
          <w:szCs w:val="28"/>
        </w:rPr>
        <w:t>Kết luận chương</w:t>
      </w:r>
      <w:bookmarkEnd w:id="326"/>
    </w:p>
    <w:p w:rsidR="00CB2D2F" w:rsidRDefault="00681C2E" w:rsidP="007230D9">
      <w:pPr>
        <w:pStyle w:val="NormalThesis13size"/>
      </w:pPr>
      <w:r>
        <w:rPr>
          <w:rFonts w:eastAsia="Calibri"/>
        </w:rPr>
        <w:t>Trong chương này, tác giả</w:t>
      </w:r>
      <w:r w:rsidR="00BE6E97">
        <w:rPr>
          <w:rFonts w:eastAsia="Calibri"/>
        </w:rPr>
        <w:t xml:space="preserve"> đã nêu ra cách thức mô tả dữ liệu và chuẩn hóa dữ liệu </w:t>
      </w:r>
      <w:r w:rsidR="00BE6E97" w:rsidRPr="002039E9">
        <w:rPr>
          <w:lang w:val="vi-VN"/>
        </w:rPr>
        <w:t>Dữ liệu PAK</w:t>
      </w:r>
      <w:r w:rsidR="00BE6E97">
        <w:rPr>
          <w:lang w:val="vi-VN"/>
        </w:rPr>
        <w:t>DD'15</w:t>
      </w:r>
      <w:r w:rsidR="00BE6E97">
        <w:t xml:space="preserve"> được sử dụng trong luận văn. Biểu diễn đặc trưng về danh mục sản phẩm và đặc trưng về thời gian truy cập của ngườ</w:t>
      </w:r>
      <w:r w:rsidR="00354713">
        <w:t>i dùng I</w:t>
      </w:r>
      <w:r w:rsidR="00BE6E97">
        <w:t xml:space="preserve">nternet để tạo ra dữ liệu huấn luyện để đưa vào </w:t>
      </w:r>
      <w:r w:rsidR="00CB2D2F">
        <w:t xml:space="preserve">các </w:t>
      </w:r>
      <w:r w:rsidR="00BE6E97">
        <w:t xml:space="preserve">bộ </w:t>
      </w:r>
      <w:r w:rsidR="00CB2D2F">
        <w:t>công cụ</w:t>
      </w:r>
      <w:r w:rsidR="00BE6E97">
        <w:t xml:space="preserve"> hỗ trợ phân lớp cụ thể là LibSVM</w:t>
      </w:r>
      <w:r w:rsidR="00864CE9">
        <w:t>_Tool</w:t>
      </w:r>
      <w:r w:rsidR="00CB2D2F">
        <w:t xml:space="preserve"> và Weka</w:t>
      </w:r>
      <w:r w:rsidR="00BE6E97">
        <w:t xml:space="preserve">. </w:t>
      </w:r>
      <w:r w:rsidR="00CB2D2F">
        <w:t>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480220" w:rsidRDefault="00BE6E97" w:rsidP="007230D9">
      <w:pPr>
        <w:pStyle w:val="NormalThesis13size"/>
      </w:pPr>
      <w:r>
        <w:lastRenderedPageBreak/>
        <w:t xml:space="preserve">Do hạn chế về mặt thời gian, nên </w:t>
      </w:r>
      <w:r w:rsidR="00CB2D2F">
        <w:t xml:space="preserve">việc so sánh giữa các mô hình kỹ thuật học máy khác </w:t>
      </w:r>
      <w:r w:rsidR="00681C2E">
        <w:t>tác giả</w:t>
      </w:r>
      <w:r>
        <w:t xml:space="preserve"> chỉ đưa ra mô hình </w:t>
      </w:r>
      <w:r w:rsidR="00ED37A2">
        <w:t>SVM</w:t>
      </w:r>
      <w:r w:rsidR="007E39A6">
        <w:t xml:space="preserve"> với tất cả các đặc trưng</w:t>
      </w:r>
      <w:r w:rsidR="00ED37A2">
        <w:t xml:space="preserve"> và 2 mô hình </w:t>
      </w:r>
      <w:r>
        <w:t>huấn luyện</w:t>
      </w:r>
      <w:r w:rsidR="00ED37A2">
        <w:t xml:space="preserve"> </w:t>
      </w:r>
      <w:r w:rsidR="00CB2D2F">
        <w:t>là Naïve Bayes và Random Tree. C</w:t>
      </w:r>
      <w:r w:rsidR="00ED37A2">
        <w:t>ác kết quả thu được</w:t>
      </w:r>
      <w:r w:rsidR="007E39A6" w:rsidRPr="007E39A6">
        <w:t xml:space="preserve"> </w:t>
      </w:r>
      <w:r w:rsidR="007E39A6">
        <w:t>thể hiện</w:t>
      </w:r>
      <w:r w:rsidR="00ED37A2">
        <w:t xml:space="preserve"> </w:t>
      </w:r>
      <w:r w:rsidR="007E39A6">
        <w:t>trong</w:t>
      </w:r>
      <w:r w:rsidR="00ED37A2">
        <w:t xml:space="preserve"> Bảng 3.</w:t>
      </w:r>
      <w:r w:rsidR="007E39A6">
        <w:t>6</w:t>
      </w:r>
      <w:r w:rsidR="00ED37A2">
        <w:t>, Bảng 3.</w:t>
      </w:r>
      <w:r w:rsidR="007E39A6">
        <w:t xml:space="preserve">7 và </w:t>
      </w:r>
      <w:r w:rsidR="00ED37A2">
        <w:t>Bảng 3.</w:t>
      </w:r>
      <w:r w:rsidR="007E39A6">
        <w:t>8.</w:t>
      </w:r>
      <w:r w:rsidR="00CB2D2F">
        <w:t xml:space="preserve"> </w:t>
      </w:r>
    </w:p>
    <w:p w:rsidR="00ED37A2" w:rsidRPr="00BE6E97" w:rsidRDefault="00ED37A2" w:rsidP="007230D9">
      <w:pPr>
        <w:pStyle w:val="NormalThesis13size"/>
        <w:rPr>
          <w:rFonts w:eastAsia="Calibri"/>
        </w:rPr>
      </w:pPr>
      <w:r>
        <w:tab/>
        <w:t>Kết quả thử nghiệm và đánh giá được tiến hành sau khi đã huấn luyện bộ dữ liệu theo 3 mô hình. Riêng trường hợp mô hình SVM thì có thêm công cụ grid.py giúp lựa chọn các tham số tối ưu. Kết quả thu được cho thấy SVM cho kết quả phân loại tốt hơn so với NaiveBayes và Random Tree với độ chính xác đạ</w:t>
      </w:r>
      <w:r w:rsidR="00CB2D2F">
        <w:t xml:space="preserve">t trên 87 </w:t>
      </w:r>
      <w:r>
        <w:t>%.</w:t>
      </w:r>
    </w:p>
    <w:p w:rsidR="000E741F" w:rsidRDefault="000E741F">
      <w:pPr>
        <w:jc w:val="left"/>
        <w:rPr>
          <w:rFonts w:eastAsia="Calibri" w:cs="Times New Roman"/>
          <w:b/>
          <w:sz w:val="32"/>
          <w:szCs w:val="32"/>
        </w:rPr>
      </w:pPr>
      <w:bookmarkStart w:id="327"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28" w:name="_Toc484175439"/>
      <w:r w:rsidRPr="00112B09">
        <w:rPr>
          <w:b/>
          <w:sz w:val="32"/>
          <w:szCs w:val="32"/>
        </w:rPr>
        <w:lastRenderedPageBreak/>
        <w:t>KẾT LUẬN</w:t>
      </w:r>
      <w:bookmarkEnd w:id="327"/>
      <w:bookmarkEnd w:id="328"/>
    </w:p>
    <w:p w:rsidR="00112B09" w:rsidRPr="00480220" w:rsidRDefault="00112B09" w:rsidP="00B4744A">
      <w:pPr>
        <w:pStyle w:val="ListParagraph"/>
        <w:numPr>
          <w:ilvl w:val="0"/>
          <w:numId w:val="8"/>
        </w:numPr>
        <w:ind w:left="357" w:hanging="357"/>
        <w:rPr>
          <w:b/>
          <w:szCs w:val="26"/>
        </w:rPr>
      </w:pPr>
      <w:r w:rsidRPr="00480220">
        <w:rPr>
          <w:b/>
          <w:szCs w:val="26"/>
        </w:rPr>
        <w:t>Kết quả đạt được</w:t>
      </w:r>
    </w:p>
    <w:p w:rsidR="00112B09" w:rsidRPr="00F00945" w:rsidRDefault="00112B09" w:rsidP="00FF709A">
      <w:pPr>
        <w:pStyle w:val="NormalThesis13size"/>
      </w:pPr>
      <w:r w:rsidRPr="00F00945">
        <w:t xml:space="preserve">Luận văn tiến hành nghiên cứu giải quyết bài toán </w:t>
      </w:r>
      <w:r w:rsidR="001D4BFA" w:rsidRPr="00F00945">
        <w:t>dự đoán giới tính người dùng Internet dựa trên lịch sử truy cập</w:t>
      </w:r>
      <w:r w:rsidRPr="00F00945">
        <w:t xml:space="preserve">. </w:t>
      </w:r>
      <w:r w:rsidR="00690FA2" w:rsidRPr="00F00945">
        <w:t xml:space="preserve">Từ việc giải quyết bài toán giúp cho chúng ta tiến gần hơn đến sự thông minh của thế giới ảo, giúp quản lý tốt hơn hệ thống thông tin ngập tràn những nội dung. </w:t>
      </w:r>
      <w:r w:rsidRPr="00F00945">
        <w:t xml:space="preserve">Bài toán là nền tảng cho nhiều ứng dụng quan trọng thực tế như </w:t>
      </w:r>
      <w:r w:rsidR="006177F4" w:rsidRPr="00F00945">
        <w:t>quảng cáo nhắm mục tiêu</w:t>
      </w:r>
      <w:r w:rsidRPr="00F00945">
        <w:t xml:space="preserve">, </w:t>
      </w:r>
      <w:r w:rsidR="006177F4" w:rsidRPr="00F00945">
        <w:t xml:space="preserve">các hệ thống cung cấp tiếp thị dịch vụ thương mại tới đúng </w:t>
      </w:r>
      <w:r w:rsidRPr="00F00945">
        <w:t>ngườ</w:t>
      </w:r>
      <w:r w:rsidR="00FF709A">
        <w:t>i dùng…</w:t>
      </w:r>
    </w:p>
    <w:p w:rsidR="00112B09" w:rsidRPr="00587CE3" w:rsidRDefault="00112B09" w:rsidP="00FF709A">
      <w:pPr>
        <w:pStyle w:val="NormalThesis13size"/>
      </w:pPr>
      <w:r w:rsidRPr="00587CE3">
        <w:t>Những kết quả chính mà đồ án đạt được:</w:t>
      </w:r>
    </w:p>
    <w:p w:rsidR="00446424" w:rsidRPr="006424C9" w:rsidRDefault="00446424" w:rsidP="00B4744A">
      <w:pPr>
        <w:pStyle w:val="NormalThesis13size"/>
        <w:numPr>
          <w:ilvl w:val="0"/>
          <w:numId w:val="23"/>
        </w:numPr>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rsidR="00354713">
        <w:t>dùng I</w:t>
      </w:r>
      <w:r>
        <w:t>nternet dựa trên lịch sử truy cập.</w:t>
      </w:r>
    </w:p>
    <w:p w:rsidR="00112B09" w:rsidRDefault="00446424" w:rsidP="00B4744A">
      <w:pPr>
        <w:pStyle w:val="NormalThesis13size"/>
        <w:numPr>
          <w:ilvl w:val="0"/>
          <w:numId w:val="23"/>
        </w:numPr>
      </w:pPr>
      <w:r>
        <w:t>Khảo sát nghiên cứu 3 phương pháp dự đoán giới tính đã có</w:t>
      </w:r>
    </w:p>
    <w:p w:rsidR="00446424" w:rsidRPr="006424C9" w:rsidRDefault="00446424" w:rsidP="00B4744A">
      <w:pPr>
        <w:pStyle w:val="NormalThesis13size"/>
        <w:numPr>
          <w:ilvl w:val="0"/>
          <w:numId w:val="23"/>
        </w:numPr>
        <w:rPr>
          <w:lang w:val="vi-VN"/>
        </w:rPr>
      </w:pPr>
      <w:r w:rsidRPr="006424C9">
        <w:rPr>
          <w:lang w:val="vi-VN"/>
        </w:rPr>
        <w:t xml:space="preserve">Đưa ra một các đặc trưng </w:t>
      </w:r>
      <w:r>
        <w:t xml:space="preserve">của tập dữ liệu lịch sử </w:t>
      </w:r>
      <w:r w:rsidRPr="006424C9">
        <w:rPr>
          <w:lang w:val="vi-VN"/>
        </w:rPr>
        <w:t xml:space="preserve">cho bài toán phân loại </w:t>
      </w:r>
      <w:r>
        <w:t>giới tính.</w:t>
      </w:r>
    </w:p>
    <w:p w:rsidR="00112B09" w:rsidRDefault="00112B09" w:rsidP="00B4744A">
      <w:pPr>
        <w:pStyle w:val="NormalThesis13size"/>
        <w:numPr>
          <w:ilvl w:val="0"/>
          <w:numId w:val="23"/>
        </w:numPr>
      </w:pPr>
      <w:r w:rsidRPr="002B4371">
        <w:t>Nghiên cứu và tìm hiểu về thuật toán Support Vector Machine trên hai lớp và nhiều lớ</w:t>
      </w:r>
      <w:r>
        <w:t>p</w:t>
      </w:r>
    </w:p>
    <w:p w:rsidR="00112B09" w:rsidRDefault="00446424" w:rsidP="00B4744A">
      <w:pPr>
        <w:pStyle w:val="NormalThesis13size"/>
        <w:numPr>
          <w:ilvl w:val="0"/>
          <w:numId w:val="23"/>
        </w:numPr>
      </w:pPr>
      <w:r>
        <w:t xml:space="preserve">Nghiên cứu và làm thực nghiệm khi áp dụng </w:t>
      </w:r>
      <w:r w:rsidRPr="002B4371">
        <w:t>Support Vector Machine</w:t>
      </w:r>
      <w:r>
        <w:t xml:space="preserve"> để xác định giới tính của tập dữ liệu đã có.</w:t>
      </w:r>
    </w:p>
    <w:p w:rsidR="00446424" w:rsidRPr="006424C9" w:rsidRDefault="00446424" w:rsidP="00B4744A">
      <w:pPr>
        <w:pStyle w:val="NormalThesis13size"/>
        <w:numPr>
          <w:ilvl w:val="0"/>
          <w:numId w:val="23"/>
        </w:numPr>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611D53" w:rsidRPr="00480220" w:rsidRDefault="00611D53" w:rsidP="00B4744A">
      <w:pPr>
        <w:pStyle w:val="ListParagraph"/>
        <w:numPr>
          <w:ilvl w:val="0"/>
          <w:numId w:val="8"/>
        </w:numPr>
        <w:ind w:left="357" w:hanging="357"/>
        <w:rPr>
          <w:b/>
          <w:szCs w:val="26"/>
        </w:rPr>
      </w:pPr>
      <w:r w:rsidRPr="00480220">
        <w:rPr>
          <w:b/>
          <w:szCs w:val="26"/>
        </w:rPr>
        <w:t>Hạn chế:</w:t>
      </w:r>
    </w:p>
    <w:p w:rsidR="00611D53" w:rsidRDefault="00446424" w:rsidP="00B4744A">
      <w:pPr>
        <w:pStyle w:val="NormalThesis13size"/>
        <w:numPr>
          <w:ilvl w:val="0"/>
          <w:numId w:val="22"/>
        </w:numPr>
      </w:pPr>
      <w:r>
        <w:t>Nghiên cứu dựa trên dữ liệu có sẵn, tập dữ liệu có sự mất cân bằng giới tính khi số lượng nữ nhiều hơn số lượng nam giới.</w:t>
      </w:r>
    </w:p>
    <w:p w:rsidR="00446424" w:rsidRPr="006424C9" w:rsidRDefault="00446424" w:rsidP="00B4744A">
      <w:pPr>
        <w:pStyle w:val="NormalThesis13size"/>
        <w:numPr>
          <w:ilvl w:val="0"/>
          <w:numId w:val="22"/>
        </w:numPr>
      </w:pPr>
      <w:r w:rsidRPr="006424C9">
        <w:t xml:space="preserve">Kết quả thực nghiệm đạt được vẫn chưa thực sự tốt so </w:t>
      </w:r>
      <w:r>
        <w:rPr>
          <w:lang w:val="vi-VN"/>
        </w:rPr>
        <w:t>với kỳ vọng.</w:t>
      </w:r>
    </w:p>
    <w:p w:rsidR="00611D53" w:rsidRPr="00112B09" w:rsidRDefault="00446424" w:rsidP="00B4744A">
      <w:pPr>
        <w:pStyle w:val="NormalThesis13size"/>
        <w:numPr>
          <w:ilvl w:val="0"/>
          <w:numId w:val="22"/>
        </w:numPr>
      </w:pPr>
      <w:r>
        <w:lastRenderedPageBreak/>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B4744A">
      <w:pPr>
        <w:pStyle w:val="NormalThesis13size"/>
        <w:numPr>
          <w:ilvl w:val="0"/>
          <w:numId w:val="21"/>
        </w:numPr>
      </w:pPr>
      <w:r>
        <w:t xml:space="preserve">Thu thập </w:t>
      </w:r>
      <w:r w:rsidR="00721657" w:rsidRPr="00587CE3">
        <w:t xml:space="preserve">bộ dữ liệu lớn hoàn chỉnh, phong phú về các </w:t>
      </w:r>
      <w:r>
        <w:t>lịch sử truy cập của ngườ</w:t>
      </w:r>
      <w:r w:rsidR="00354713">
        <w:t>i dùng I</w:t>
      </w:r>
      <w:r>
        <w:t>nternet.</w:t>
      </w:r>
    </w:p>
    <w:p w:rsidR="00721657" w:rsidRDefault="00015A5F" w:rsidP="00B4744A">
      <w:pPr>
        <w:pStyle w:val="NormalThesis13size"/>
        <w:numPr>
          <w:ilvl w:val="0"/>
          <w:numId w:val="21"/>
        </w:numPr>
      </w:pPr>
      <w:r>
        <w:t>Dựa trên nhiều đặc trưng để góp phần cải thiện khả năng phân loại và xác định giới tính người dùng áp dụng cho các bài toán thực tiễn</w:t>
      </w:r>
    </w:p>
    <w:p w:rsidR="00721657" w:rsidRDefault="00721657" w:rsidP="00B4744A">
      <w:pPr>
        <w:pStyle w:val="NormalThesis13size"/>
        <w:numPr>
          <w:ilvl w:val="0"/>
          <w:numId w:val="21"/>
        </w:numPr>
      </w:pPr>
      <w:r w:rsidRPr="00C322FA">
        <w:t>Cải thiện hiệu xuất, tăng tốc độ xử lý dữ liệ</w:t>
      </w:r>
      <w:r>
        <w:t>u</w:t>
      </w:r>
    </w:p>
    <w:p w:rsidR="00D6108C" w:rsidRPr="00D6108C" w:rsidRDefault="00681C2E" w:rsidP="00B4744A">
      <w:pPr>
        <w:pStyle w:val="NormalThesis13size"/>
        <w:numPr>
          <w:ilvl w:val="0"/>
          <w:numId w:val="21"/>
        </w:numPr>
      </w:pPr>
      <w:bookmarkStart w:id="329" w:name="_Toc451204100"/>
      <w:bookmarkStart w:id="330" w:name="_Toc449631137"/>
      <w:bookmarkStart w:id="331" w:name="_Toc416100768"/>
      <w:bookmarkStart w:id="332" w:name="_Toc449000102"/>
      <w:bookmarkStart w:id="333" w:name="_Toc449000414"/>
      <w:bookmarkStart w:id="334" w:name="_Toc451069488"/>
      <w:bookmarkStart w:id="335" w:name="_Toc451069590"/>
      <w:bookmarkStart w:id="336" w:name="_Toc453880028"/>
      <w:r>
        <w:t>Ngoài ra tác giả</w:t>
      </w:r>
      <w:r w:rsidR="00015A5F">
        <w:t xml:space="preserve"> cũng sẽ nghiên cứu và thử nghiệm với một số mô hình thuật toán khác để tìm ra thuật toán phù hợp với bài toán xác định giới tính ngườ</w:t>
      </w:r>
      <w:r w:rsidR="00354713">
        <w:t>i dùng I</w:t>
      </w:r>
      <w:r w:rsidR="00015A5F">
        <w:t>nternet.</w:t>
      </w:r>
    </w:p>
    <w:p w:rsidR="007F3AF6" w:rsidRDefault="007F3AF6">
      <w:pPr>
        <w:jc w:val="left"/>
        <w:rPr>
          <w:rFonts w:eastAsia="Times New Roman" w:cs="Times New Roman"/>
          <w:kern w:val="32"/>
          <w:szCs w:val="20"/>
        </w:rPr>
      </w:pPr>
      <w:r>
        <w:rPr>
          <w:rFonts w:cs="Times New Roman"/>
          <w:b/>
          <w:bCs/>
          <w:szCs w:val="20"/>
        </w:rPr>
        <w:br w:type="page"/>
      </w:r>
    </w:p>
    <w:bookmarkStart w:id="337" w:name="_Toc484175440" w:displacedByCustomXml="next"/>
    <w:bookmarkStart w:id="338" w:name="_Toc472023320"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36" w:displacedByCustomXml="prev"/>
        <w:bookmarkEnd w:id="335" w:displacedByCustomXml="prev"/>
        <w:bookmarkEnd w:id="334" w:displacedByCustomXml="prev"/>
        <w:bookmarkEnd w:id="333" w:displacedByCustomXml="prev"/>
        <w:bookmarkEnd w:id="332" w:displacedByCustomXml="prev"/>
        <w:bookmarkEnd w:id="331" w:displacedByCustomXml="prev"/>
        <w:bookmarkEnd w:id="330" w:displacedByCustomXml="prev"/>
        <w:bookmarkEnd w:id="329" w:displacedByCustomXml="prev"/>
        <w:p w:rsidR="00205C45" w:rsidRPr="002B1FEF" w:rsidRDefault="00D6108C" w:rsidP="00D6108C">
          <w:pPr>
            <w:pStyle w:val="Heading1"/>
          </w:pPr>
          <w:r>
            <w:t>DANH MỤC TÀI LIỆU THAM KHẢO</w:t>
          </w:r>
        </w:p>
        <w:bookmarkEnd w:id="338" w:displacedByCustomXml="next"/>
      </w:sdtContent>
    </w:sdt>
    <w:bookmarkEnd w:id="337" w:displacedByCustomXml="prev"/>
    <w:p w:rsidR="00163EC1" w:rsidRPr="000531B3" w:rsidRDefault="00163EC1" w:rsidP="00B4744A">
      <w:pPr>
        <w:pStyle w:val="NormalThesis13size"/>
        <w:numPr>
          <w:ilvl w:val="0"/>
          <w:numId w:val="20"/>
        </w:numPr>
        <w:ind w:left="720" w:hanging="720"/>
      </w:pPr>
      <w:r w:rsidRPr="000531B3">
        <w:t xml:space="preserve">Do Viet Phuong and Tu Minh Phuong. “Gender Prediction Using Browsing History”. </w:t>
      </w:r>
      <w:hyperlink r:id="rId74" w:anchor="PhuongP13" w:history="1">
        <w:r w:rsidRPr="000531B3">
          <w:rPr>
            <w:rStyle w:val="Hyperlink"/>
            <w:color w:val="auto"/>
            <w:u w:val="none"/>
          </w:rPr>
          <w:t>KSE (1) 2013</w:t>
        </w:r>
      </w:hyperlink>
      <w:r w:rsidRPr="000531B3">
        <w:t>: 271-283.</w:t>
      </w:r>
    </w:p>
    <w:p w:rsidR="00FF709A" w:rsidRDefault="00163EC1" w:rsidP="00B4744A">
      <w:pPr>
        <w:pStyle w:val="NormalThesis13size"/>
        <w:numPr>
          <w:ilvl w:val="0"/>
          <w:numId w:val="20"/>
        </w:numPr>
        <w:ind w:left="720" w:hanging="720"/>
      </w:pPr>
      <w:r w:rsidRPr="000531B3">
        <w:t>Hu, J., Zeng, H.-J., Li, H., Niu, C., Chen, Z. (2007) “Demographic prediction based onuser’s browsing behavior”, Proceedings of the 16th international conference on World Wide Web, Banff, Alberta, Canada. [viewed 05.09.2016] Available from:</w:t>
      </w:r>
    </w:p>
    <w:p w:rsidR="00163EC1" w:rsidRPr="000531B3" w:rsidRDefault="00635879" w:rsidP="00FF709A">
      <w:pPr>
        <w:pStyle w:val="NormalThesis13size"/>
        <w:ind w:left="720" w:firstLine="0"/>
      </w:pPr>
      <w:hyperlink r:id="rId75" w:history="1">
        <w:r w:rsidR="00163EC1" w:rsidRPr="000531B3">
          <w:rPr>
            <w:rStyle w:val="Hyperlink"/>
            <w:color w:val="auto"/>
            <w:u w:val="none"/>
          </w:rPr>
          <w:t>http://wwwconference.org/www2007/papers/paper686.pdf</w:t>
        </w:r>
      </w:hyperlink>
    </w:p>
    <w:p w:rsidR="00163EC1" w:rsidRPr="000531B3" w:rsidRDefault="00163EC1" w:rsidP="00B4744A">
      <w:pPr>
        <w:pStyle w:val="NormalThesis13size"/>
        <w:numPr>
          <w:ilvl w:val="0"/>
          <w:numId w:val="20"/>
        </w:numPr>
        <w:ind w:left="720" w:hanging="720"/>
      </w:pPr>
      <w:r w:rsidRPr="000531B3">
        <w:t>Kabbur, S., Han, E.-H., Karypis, G. (2010) “Content-based methods for predicting website demographic attributes”, University of Minnesota Supercomputing Institute Research Report UMSI 2010/98 [viewed 06.09.2016]</w:t>
      </w:r>
    </w:p>
    <w:p w:rsidR="00163EC1" w:rsidRPr="000531B3" w:rsidRDefault="00163EC1" w:rsidP="00B4744A">
      <w:pPr>
        <w:pStyle w:val="NormalThesis13size"/>
        <w:numPr>
          <w:ilvl w:val="0"/>
          <w:numId w:val="20"/>
        </w:numPr>
        <w:ind w:left="720" w:hanging="720"/>
      </w:pPr>
      <w:r w:rsidRPr="000531B3">
        <w:t>Available from:</w:t>
      </w:r>
      <w:r w:rsidR="004E2023" w:rsidRPr="000531B3">
        <w:t xml:space="preserve"> </w:t>
      </w:r>
      <w:hyperlink r:id="rId76" w:history="1">
        <w:r w:rsidRPr="000531B3">
          <w:rPr>
            <w:rStyle w:val="Hyperlink"/>
            <w:color w:val="auto"/>
            <w:u w:val="none"/>
          </w:rPr>
          <w:t>http://www.dtc.umn.edu/publications/reports/2010_01.pdf</w:t>
        </w:r>
      </w:hyperlink>
    </w:p>
    <w:p w:rsidR="00FF709A" w:rsidRDefault="00163EC1" w:rsidP="00B4744A">
      <w:pPr>
        <w:pStyle w:val="NormalThesis13size"/>
        <w:numPr>
          <w:ilvl w:val="0"/>
          <w:numId w:val="20"/>
        </w:numPr>
        <w:ind w:left="720" w:hanging="720"/>
      </w:pPr>
      <w:r w:rsidRPr="000531B3">
        <w:t xml:space="preserve">Speltdoorn, S. (2010) “Predicting demographic </w:t>
      </w:r>
      <w:r w:rsidR="00373F3C" w:rsidRPr="000531B3">
        <w:t xml:space="preserve">characteristics of web users </w:t>
      </w:r>
      <w:r w:rsidRPr="000531B3">
        <w:t>using semisupervised classification techniques” Master’s dissertation, Ghent University, Faculty of Economucs and Business Administration. [viewed 14.09.2016] Available from:</w:t>
      </w:r>
    </w:p>
    <w:p w:rsidR="00163EC1" w:rsidRPr="000531B3" w:rsidRDefault="00635879" w:rsidP="00FF709A">
      <w:pPr>
        <w:pStyle w:val="NormalThesis13size"/>
        <w:ind w:left="720" w:firstLine="0"/>
      </w:pPr>
      <w:hyperlink r:id="rId77" w:history="1">
        <w:r w:rsidR="00163EC1" w:rsidRPr="000531B3">
          <w:rPr>
            <w:rStyle w:val="Hyperlink"/>
            <w:color w:val="auto"/>
            <w:u w:val="none"/>
          </w:rPr>
          <w:t>http://lib.ugent.be/fulltxt/RUG01/001/459/756/RUG01001459756_2011_0001_AC.pdf</w:t>
        </w:r>
      </w:hyperlink>
    </w:p>
    <w:p w:rsidR="00FF709A" w:rsidRDefault="00163EC1" w:rsidP="00B4744A">
      <w:pPr>
        <w:pStyle w:val="NormalThesis13size"/>
        <w:numPr>
          <w:ilvl w:val="0"/>
          <w:numId w:val="20"/>
        </w:numPr>
        <w:ind w:left="720" w:hanging="720"/>
      </w:pPr>
      <w:r w:rsidRPr="000531B3">
        <w:t>Quanzeng You, Sumit Bhatia, Tong Sun, Jiebo Luo (2014) “The eyes of the beholder: Gender prediction using images posted in Online Social Networks”. Available from:</w:t>
      </w:r>
    </w:p>
    <w:p w:rsidR="00163EC1" w:rsidRPr="000531B3" w:rsidRDefault="00635879" w:rsidP="00FF709A">
      <w:pPr>
        <w:pStyle w:val="NormalThesis13size"/>
        <w:ind w:left="720" w:firstLine="0"/>
        <w:rPr>
          <w:rStyle w:val="Hyperlink"/>
          <w:color w:val="auto"/>
          <w:u w:val="none"/>
        </w:rPr>
      </w:pPr>
      <w:hyperlink r:id="rId78" w:history="1">
        <w:r w:rsidR="00163EC1" w:rsidRPr="000531B3">
          <w:rPr>
            <w:rStyle w:val="Hyperlink"/>
            <w:color w:val="auto"/>
            <w:u w:val="none"/>
          </w:rPr>
          <w:t>http://www.cs.rochester.edu/u/qyou/papers/gender_classification.pdf</w:t>
        </w:r>
      </w:hyperlink>
    </w:p>
    <w:p w:rsidR="00163EC1" w:rsidRPr="000531B3" w:rsidRDefault="00163EC1" w:rsidP="00B4744A">
      <w:pPr>
        <w:pStyle w:val="NormalThesis13size"/>
        <w:numPr>
          <w:ilvl w:val="0"/>
          <w:numId w:val="20"/>
        </w:numPr>
        <w:ind w:left="720" w:hanging="720"/>
      </w:pPr>
      <w:r w:rsidRPr="000531B3">
        <w:t xml:space="preserve">Yuxiao Dong, Yang Yang, Jie Tang, Yang Yang, Nitesh V. Chawla (2014) “Inferring User Demographics and Social Strategies in Mobile Social </w:t>
      </w:r>
      <w:r w:rsidRPr="000531B3">
        <w:lastRenderedPageBreak/>
        <w:t xml:space="preserve">Networks”. Available from: </w:t>
      </w:r>
      <w:hyperlink r:id="rId79" w:history="1">
        <w:r w:rsidRPr="000531B3">
          <w:rPr>
            <w:rStyle w:val="Hyperlink"/>
            <w:color w:val="auto"/>
            <w:u w:val="none"/>
          </w:rPr>
          <w:t>http://www3.nd.edu/~ydong1/papers/KDD14-Dong-et-al-WhoAmI-demographic-prediction.pdf</w:t>
        </w:r>
      </w:hyperlink>
    </w:p>
    <w:p w:rsidR="00163EC1" w:rsidRPr="000531B3" w:rsidRDefault="00163EC1" w:rsidP="00B4744A">
      <w:pPr>
        <w:pStyle w:val="NormalThesis13size"/>
        <w:numPr>
          <w:ilvl w:val="0"/>
          <w:numId w:val="20"/>
        </w:numPr>
        <w:ind w:left="720" w:hanging="720"/>
      </w:pPr>
      <w:r w:rsidRPr="000531B3">
        <w:t xml:space="preserve">Yan, X., Yan, L.: Gender classification of weblogs authors. In: Proceedings of the AAAI Spring Symposium on Computational Approaches for Analyzing Weblogs, Stanford, CA, March 27-29, pp. 228–230 (2006). Available from: </w:t>
      </w:r>
      <w:hyperlink r:id="rId80" w:history="1">
        <w:r w:rsidRPr="000531B3">
          <w:rPr>
            <w:rStyle w:val="Hyperlink"/>
            <w:color w:val="auto"/>
            <w:u w:val="none"/>
          </w:rPr>
          <w:t>http://aaaipress.org/Papers/Symposia/Spring/2006/SS-06-03/SS06-03-046.pdf</w:t>
        </w:r>
      </w:hyperlink>
    </w:p>
    <w:p w:rsidR="00163EC1" w:rsidRPr="000531B3" w:rsidRDefault="00163EC1" w:rsidP="00B4744A">
      <w:pPr>
        <w:pStyle w:val="NormalThesis13size"/>
        <w:numPr>
          <w:ilvl w:val="0"/>
          <w:numId w:val="20"/>
        </w:numPr>
        <w:ind w:left="720" w:hanging="720"/>
      </w:pPr>
      <w:r w:rsidRPr="000531B3">
        <w:t>Ying, J.J.C., Chang, Y.J., Huang, C.M., Tseng, V.S. (2012). Demographic prediction based on users mobile behaviors. Mobile Data Challenge. Available from:</w:t>
      </w:r>
      <w:hyperlink r:id="rId81" w:history="1">
        <w:r w:rsidRPr="000531B3">
          <w:rPr>
            <w:rStyle w:val="Hyperlink"/>
            <w:color w:val="auto"/>
            <w:u w:val="none"/>
          </w:rPr>
          <w:t>http://www.idiap.ch/project/mdc/publications/files/mdc-final241ying.pdf</w:t>
        </w:r>
      </w:hyperlink>
    </w:p>
    <w:p w:rsidR="00FF709A" w:rsidRDefault="00163EC1" w:rsidP="00B4744A">
      <w:pPr>
        <w:pStyle w:val="NormalThesis13size"/>
        <w:numPr>
          <w:ilvl w:val="0"/>
          <w:numId w:val="20"/>
        </w:numPr>
        <w:ind w:left="720" w:hanging="720"/>
      </w:pPr>
      <w:r w:rsidRPr="000531B3">
        <w:t xml:space="preserve">Nguyen, D., Gravel, R., Trieschnigg, D., and Meder, T. (2013). "How old do you think i am?"; a study of language and age in twitter. Proceedings of the Seventh International AAAI Conference on Weblogs and Social Media. </w:t>
      </w:r>
      <w:r w:rsidR="00FF709A">
        <w:t>Available from:</w:t>
      </w:r>
    </w:p>
    <w:p w:rsidR="00163EC1" w:rsidRPr="000531B3" w:rsidRDefault="00635879" w:rsidP="00FF709A">
      <w:pPr>
        <w:pStyle w:val="NormalThesis13size"/>
        <w:ind w:left="720" w:firstLine="0"/>
      </w:pPr>
      <w:hyperlink r:id="rId82" w:history="1">
        <w:r w:rsidR="00163EC1" w:rsidRPr="000531B3">
          <w:rPr>
            <w:rStyle w:val="Hyperlink"/>
            <w:color w:val="auto"/>
            <w:u w:val="none"/>
          </w:rPr>
          <w:t>http://www.dongnguyen.nl/publications/nguyen-icwsm2013.pdf</w:t>
        </w:r>
      </w:hyperlink>
    </w:p>
    <w:p w:rsidR="00163EC1" w:rsidRPr="000531B3" w:rsidRDefault="00163EC1" w:rsidP="00B4744A">
      <w:pPr>
        <w:pStyle w:val="NormalThesis13size"/>
        <w:numPr>
          <w:ilvl w:val="0"/>
          <w:numId w:val="20"/>
        </w:numPr>
        <w:ind w:left="720" w:hanging="720"/>
      </w:pPr>
      <w:r w:rsidRPr="000531B3">
        <w:t xml:space="preserve">Zhang, C., Zhang, P. (2010). Predicting gender from blog posts. Technical report, Technical Report. University of Massachusetts Amherst, USA. </w:t>
      </w:r>
    </w:p>
    <w:p w:rsidR="005E79BA" w:rsidRPr="000531B3" w:rsidRDefault="005E79BA" w:rsidP="00B4744A">
      <w:pPr>
        <w:pStyle w:val="NormalThesis13size"/>
        <w:numPr>
          <w:ilvl w:val="0"/>
          <w:numId w:val="20"/>
        </w:numPr>
        <w:ind w:left="720" w:hanging="720"/>
      </w:pPr>
      <w:r w:rsidRPr="000531B3">
        <w:t xml:space="preserve">Chang, C.C., Lin, C.J, 2001. LIBSVM – a library for support vector machines </w:t>
      </w:r>
      <w:hyperlink r:id="rId83" w:history="1">
        <w:r w:rsidR="00015A5F" w:rsidRPr="000531B3">
          <w:rPr>
            <w:rStyle w:val="Hyperlink"/>
            <w:color w:val="auto"/>
            <w:u w:val="none"/>
          </w:rPr>
          <w:t>http://www.csie.ntu.edu.tw/~cjlin/libsvm</w:t>
        </w:r>
      </w:hyperlink>
    </w:p>
    <w:p w:rsidR="00FF709A" w:rsidRDefault="00015A5F" w:rsidP="00B4744A">
      <w:pPr>
        <w:pStyle w:val="NormalThesis13size"/>
        <w:numPr>
          <w:ilvl w:val="0"/>
          <w:numId w:val="20"/>
        </w:numPr>
        <w:ind w:left="720" w:hanging="720"/>
      </w:pPr>
      <w:r w:rsidRPr="000531B3">
        <w:t>PENG Qiu-fang, LIU Yang – Research of gender prediciton based on SVM with E-commerce data. Available from:</w:t>
      </w:r>
    </w:p>
    <w:p w:rsidR="00015A5F" w:rsidRPr="000531B3" w:rsidRDefault="00635879" w:rsidP="00FF709A">
      <w:pPr>
        <w:pStyle w:val="NormalThesis13size"/>
        <w:ind w:left="720" w:firstLine="0"/>
      </w:pPr>
      <w:hyperlink r:id="rId84" w:history="1">
        <w:r w:rsidR="00956595" w:rsidRPr="000531B3">
          <w:rPr>
            <w:rStyle w:val="Hyperlink"/>
            <w:color w:val="auto"/>
            <w:u w:val="none"/>
          </w:rPr>
          <w:t>http://lxbwk.njournal.sdu.edu.cn/EN/abstract/abstract3503.shtml</w:t>
        </w:r>
      </w:hyperlink>
    </w:p>
    <w:p w:rsidR="00956595" w:rsidRPr="000531B3" w:rsidRDefault="00956595" w:rsidP="00B4744A">
      <w:pPr>
        <w:pStyle w:val="NormalThesis13size"/>
        <w:numPr>
          <w:ilvl w:val="0"/>
          <w:numId w:val="20"/>
        </w:numPr>
        <w:ind w:left="720" w:hanging="720"/>
      </w:pPr>
      <w:r w:rsidRPr="000531B3">
        <w:t xml:space="preserve">Dong Nguyen, Rilana Gravel, Theo Meder, Dolf Trieschnigg – TweetGenie: Automatic Age Prediction </w:t>
      </w:r>
      <w:proofErr w:type="gramStart"/>
      <w:r w:rsidRPr="000531B3">
        <w:t>From</w:t>
      </w:r>
      <w:proofErr w:type="gramEnd"/>
      <w:r w:rsidRPr="000531B3">
        <w:t xml:space="preserve"> Tweets. Available from: </w:t>
      </w:r>
      <w:hyperlink r:id="rId85" w:history="1">
        <w:r w:rsidR="004A7972" w:rsidRPr="000531B3">
          <w:rPr>
            <w:rStyle w:val="Hyperlink"/>
            <w:color w:val="auto"/>
            <w:u w:val="none"/>
          </w:rPr>
          <w:t>http://dolf.trieschnigg.nl/papers/SIGWEB.2013.nguyen.pdf</w:t>
        </w:r>
      </w:hyperlink>
    </w:p>
    <w:p w:rsidR="004A7972" w:rsidRPr="000531B3" w:rsidRDefault="004A7972" w:rsidP="00B4744A">
      <w:pPr>
        <w:pStyle w:val="NormalThesis13size"/>
        <w:numPr>
          <w:ilvl w:val="0"/>
          <w:numId w:val="20"/>
        </w:numPr>
        <w:ind w:left="720" w:hanging="720"/>
      </w:pPr>
      <w:r w:rsidRPr="000531B3">
        <w:lastRenderedPageBreak/>
        <w:t>Josh Jia-Ching</w:t>
      </w:r>
      <w:r w:rsidRPr="000531B3">
        <w:rPr>
          <w:rStyle w:val="apple-converted-space"/>
        </w:rPr>
        <w:t> </w:t>
      </w:r>
      <w:r w:rsidRPr="000531B3">
        <w:rPr>
          <w:rStyle w:val="Emphasis"/>
          <w:i w:val="0"/>
          <w:iCs w:val="0"/>
        </w:rPr>
        <w:t>Ying</w:t>
      </w:r>
      <w:r w:rsidRPr="000531B3">
        <w:t xml:space="preserve">, Yao-Jen Chang, Chi-Min Huang and Vincent S. Tseng (2012) – Demographic Prediction Based on User's Mobile Behaviors. Available from: </w:t>
      </w:r>
      <w:hyperlink r:id="rId86" w:history="1">
        <w:r w:rsidRPr="000531B3">
          <w:rPr>
            <w:rStyle w:val="Hyperlink"/>
            <w:color w:val="auto"/>
            <w:u w:val="none"/>
          </w:rPr>
          <w:t>http://www.idiap.ch/project/mdc/publications/files/mdc-final241-ying.pdf</w:t>
        </w:r>
      </w:hyperlink>
    </w:p>
    <w:p w:rsidR="004A7972" w:rsidRPr="000531B3" w:rsidRDefault="004A7972" w:rsidP="00B4744A">
      <w:pPr>
        <w:pStyle w:val="NormalThesis13size"/>
        <w:numPr>
          <w:ilvl w:val="0"/>
          <w:numId w:val="20"/>
        </w:numPr>
        <w:ind w:left="720" w:hanging="720"/>
      </w:pPr>
      <w:r w:rsidRPr="000531B3">
        <w:t xml:space="preserve">Zhang, C., Zhang, P. (2010) – Predicting gender from blog posts. Technical report, Technical Report. University of Massachusetts Amherst, USA. </w:t>
      </w:r>
    </w:p>
    <w:p w:rsidR="00FF709A" w:rsidRDefault="00760007" w:rsidP="00B4744A">
      <w:pPr>
        <w:pStyle w:val="NormalThesis13size"/>
        <w:numPr>
          <w:ilvl w:val="0"/>
          <w:numId w:val="20"/>
        </w:numPr>
        <w:ind w:left="720" w:hanging="720"/>
      </w:pPr>
      <w:r w:rsidRPr="000531B3">
        <w:t xml:space="preserve">Mendenhall's studies of word-length distribution in the works of Shakespeare and Bacon. </w:t>
      </w:r>
      <w:r w:rsidR="00FF709A">
        <w:t>Available from:</w:t>
      </w:r>
    </w:p>
    <w:p w:rsidR="00760007" w:rsidRPr="000531B3" w:rsidRDefault="00635879" w:rsidP="00FF709A">
      <w:pPr>
        <w:pStyle w:val="NormalThesis13size"/>
        <w:ind w:left="720" w:firstLine="0"/>
      </w:pPr>
      <w:hyperlink r:id="rId87" w:history="1">
        <w:r w:rsidR="00600DD1" w:rsidRPr="000531B3">
          <w:rPr>
            <w:rStyle w:val="Hyperlink"/>
            <w:color w:val="auto"/>
            <w:u w:val="none"/>
          </w:rPr>
          <w:t>https://academic.oup.com/biomet/article-abstract/62/1/207/220350/Mendenhall-s-studies-of-word-length-distribution</w:t>
        </w:r>
      </w:hyperlink>
    </w:p>
    <w:p w:rsidR="00600DD1" w:rsidRPr="000531B3" w:rsidRDefault="00600DD1" w:rsidP="00B4744A">
      <w:pPr>
        <w:pStyle w:val="NormalThesis13size"/>
        <w:numPr>
          <w:ilvl w:val="0"/>
          <w:numId w:val="20"/>
        </w:numPr>
        <w:ind w:left="720" w:hanging="720"/>
      </w:pPr>
      <w:r w:rsidRPr="000531B3">
        <w:t>De Vel, O., Anderson, A., Corney, M., Mohay, G. M. (2001). Mining e-mail content for author identification forensics. SIGMOD Record 30(4), pp. 55-64.</w:t>
      </w:r>
    </w:p>
    <w:p w:rsidR="00600DD1" w:rsidRPr="000531B3" w:rsidRDefault="00600DD1" w:rsidP="00B4744A">
      <w:pPr>
        <w:pStyle w:val="NormalThesis13size"/>
        <w:numPr>
          <w:ilvl w:val="0"/>
          <w:numId w:val="20"/>
        </w:numPr>
        <w:ind w:left="720" w:hanging="720"/>
      </w:pPr>
      <w:r w:rsidRPr="000531B3">
        <w:t>Argamon, S., Koppel, M., Fine, J. and Shimoni, A. (2003). Gender, Genre, and Writing Style in Formal Written Texts, Text 23(3), August.</w:t>
      </w:r>
    </w:p>
    <w:p w:rsidR="00600DD1" w:rsidRPr="000531B3" w:rsidRDefault="00600DD1" w:rsidP="00B4744A">
      <w:pPr>
        <w:pStyle w:val="NormalThesis13size"/>
        <w:numPr>
          <w:ilvl w:val="0"/>
          <w:numId w:val="20"/>
        </w:numPr>
        <w:ind w:left="720" w:hanging="720"/>
      </w:pPr>
      <w:r w:rsidRPr="000531B3">
        <w:t>Argamon, S., Koppel, M., Pennebaker, J. and Schler, J. (2008). Automatically Profiling the Author of an Anonymous Text, Communications of the ACM.</w:t>
      </w:r>
    </w:p>
    <w:p w:rsidR="00FD62D9" w:rsidRPr="000531B3" w:rsidRDefault="00FD62D9" w:rsidP="00B4744A">
      <w:pPr>
        <w:pStyle w:val="NormalThesis13size"/>
        <w:numPr>
          <w:ilvl w:val="0"/>
          <w:numId w:val="20"/>
        </w:numPr>
        <w:ind w:left="720" w:hanging="720"/>
        <w:rPr>
          <w:rStyle w:val="Hyperlink"/>
          <w:color w:val="auto"/>
          <w:u w:val="none"/>
        </w:rPr>
      </w:pPr>
      <w:r w:rsidRPr="000531B3">
        <w:t xml:space="preserve">Making Large-Scale SVM Learning Practical - Thorsten Joachims. Available from: </w:t>
      </w:r>
      <w:hyperlink r:id="rId88" w:history="1">
        <w:r w:rsidRPr="000531B3">
          <w:rPr>
            <w:rStyle w:val="Hyperlink"/>
            <w:color w:val="auto"/>
            <w:u w:val="none"/>
          </w:rPr>
          <w:t>https://www.cs.cornell.edu/people/tj/publications/joachims_99a.pdf</w:t>
        </w:r>
      </w:hyperlink>
    </w:p>
    <w:p w:rsidR="00F6151F" w:rsidRPr="000531B3" w:rsidRDefault="00F6151F" w:rsidP="00B4744A">
      <w:pPr>
        <w:pStyle w:val="NormalThesis13size"/>
        <w:numPr>
          <w:ilvl w:val="0"/>
          <w:numId w:val="20"/>
        </w:numPr>
        <w:ind w:left="720" w:hanging="720"/>
      </w:pPr>
      <w:r w:rsidRPr="000531B3">
        <w:t xml:space="preserve">Weka - Available from: </w:t>
      </w:r>
      <w:hyperlink r:id="rId89" w:history="1">
        <w:r w:rsidR="00473E43" w:rsidRPr="000531B3">
          <w:rPr>
            <w:rStyle w:val="Hyperlink"/>
            <w:color w:val="auto"/>
            <w:u w:val="none"/>
          </w:rPr>
          <w:t>http://www.cs.waikato.ac.nz/ml/weka/</w:t>
        </w:r>
      </w:hyperlink>
    </w:p>
    <w:p w:rsidR="00473E43" w:rsidRPr="000531B3" w:rsidRDefault="00473E43" w:rsidP="00B4744A">
      <w:pPr>
        <w:pStyle w:val="NormalThesis13size"/>
        <w:numPr>
          <w:ilvl w:val="0"/>
          <w:numId w:val="20"/>
        </w:numPr>
        <w:ind w:left="720" w:hanging="720"/>
      </w:pPr>
      <w:r w:rsidRPr="000531B3">
        <w:t>Xiaojin Zhu (2006). Semi-Supervised Learning Literature Survey. Computer Sciences TR 1530, University of Wisconsin – Madison, February 22, 2006.</w:t>
      </w:r>
    </w:p>
    <w:p w:rsidR="00473E43" w:rsidRPr="000531B3" w:rsidRDefault="00473E43" w:rsidP="00B4744A">
      <w:pPr>
        <w:pStyle w:val="NormalThesis13size"/>
        <w:numPr>
          <w:ilvl w:val="0"/>
          <w:numId w:val="20"/>
        </w:numPr>
        <w:ind w:left="720" w:hanging="720"/>
      </w:pPr>
      <w:r w:rsidRPr="000531B3">
        <w:t>Xiaojin Zhu (2005). Semi-Supervised Learning with Graphs. PhD thesis, Carnegie Mellon University, CMU-LTI-05-192, May 2005</w:t>
      </w:r>
      <w:r w:rsidR="000B4B2A" w:rsidRPr="000531B3">
        <w:t>.</w:t>
      </w:r>
    </w:p>
    <w:p w:rsidR="00514FAC" w:rsidRPr="00BB40E0" w:rsidRDefault="00514FAC" w:rsidP="00BB40E0">
      <w:pPr>
        <w:jc w:val="left"/>
        <w:rPr>
          <w:rFonts w:eastAsia="Times New Roman" w:cs="Arial"/>
          <w:b/>
          <w:bCs/>
          <w:kern w:val="32"/>
          <w:sz w:val="32"/>
          <w:szCs w:val="32"/>
        </w:rPr>
      </w:pPr>
    </w:p>
    <w:sectPr w:rsidR="00514FAC" w:rsidRPr="00BB40E0" w:rsidSect="005C316C">
      <w:headerReference w:type="default" r:id="rId90"/>
      <w:pgSz w:w="11907" w:h="16840" w:code="9"/>
      <w:pgMar w:top="1985" w:right="1134" w:bottom="1701" w:left="1985" w:header="567"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786B" w:rsidRDefault="0023786B">
      <w:pPr>
        <w:spacing w:after="0" w:line="240" w:lineRule="auto"/>
      </w:pPr>
      <w:r>
        <w:separator/>
      </w:r>
    </w:p>
  </w:endnote>
  <w:endnote w:type="continuationSeparator" w:id="0">
    <w:p w:rsidR="0023786B" w:rsidRDefault="002378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5879" w:rsidRDefault="00635879" w:rsidP="007821C0">
    <w:pPr>
      <w:pStyle w:val="Footer"/>
    </w:pPr>
  </w:p>
  <w:p w:rsidR="00635879" w:rsidRDefault="0063587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786B" w:rsidRDefault="0023786B">
      <w:pPr>
        <w:spacing w:after="0" w:line="240" w:lineRule="auto"/>
      </w:pPr>
      <w:r>
        <w:separator/>
      </w:r>
    </w:p>
  </w:footnote>
  <w:footnote w:type="continuationSeparator" w:id="0">
    <w:p w:rsidR="0023786B" w:rsidRDefault="002378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4503147"/>
      <w:docPartObj>
        <w:docPartGallery w:val="Page Numbers (Top of Page)"/>
        <w:docPartUnique/>
      </w:docPartObj>
    </w:sdtPr>
    <w:sdtEndPr>
      <w:rPr>
        <w:rFonts w:cs="Times New Roman"/>
        <w:noProof/>
      </w:rPr>
    </w:sdtEndPr>
    <w:sdtContent>
      <w:p w:rsidR="00635879" w:rsidRPr="0069315F" w:rsidRDefault="00A44388">
        <w:pPr>
          <w:pStyle w:val="Header"/>
          <w:jc w:val="center"/>
          <w:rPr>
            <w:rFonts w:cs="Times New Roman"/>
          </w:rPr>
        </w:pPr>
        <w:r>
          <w:rPr>
            <w:rFonts w:cs="Times New Roman"/>
          </w:rPr>
          <w:fldChar w:fldCharType="begin"/>
        </w:r>
        <w:r>
          <w:rPr>
            <w:rFonts w:cs="Times New Roman"/>
          </w:rPr>
          <w:instrText xml:space="preserve"> PAGE  \* Arabic  \* MERGEFORMAT </w:instrText>
        </w:r>
        <w:r>
          <w:rPr>
            <w:rFonts w:cs="Times New Roman"/>
          </w:rPr>
          <w:fldChar w:fldCharType="separate"/>
        </w:r>
        <w:r w:rsidR="00A7550D">
          <w:rPr>
            <w:rFonts w:cs="Times New Roman"/>
            <w:noProof/>
          </w:rPr>
          <w:t>8</w:t>
        </w:r>
        <w:r>
          <w:rPr>
            <w:rFonts w:cs="Times New Roman"/>
          </w:rPr>
          <w:fldChar w:fldCharType="end"/>
        </w:r>
      </w:p>
    </w:sdtContent>
  </w:sdt>
  <w:p w:rsidR="00635879" w:rsidRDefault="00635879">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2663078"/>
      <w:docPartObj>
        <w:docPartGallery w:val="Page Numbers (Top of Page)"/>
        <w:docPartUnique/>
      </w:docPartObj>
    </w:sdtPr>
    <w:sdtEndPr>
      <w:rPr>
        <w:rFonts w:cs="Times New Roman"/>
        <w:noProof/>
      </w:rPr>
    </w:sdtEndPr>
    <w:sdtContent>
      <w:p w:rsidR="00635879" w:rsidRPr="0069315F" w:rsidRDefault="00635879">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A7550D">
          <w:rPr>
            <w:rFonts w:cs="Times New Roman"/>
            <w:noProof/>
          </w:rPr>
          <w:t>37</w:t>
        </w:r>
        <w:r w:rsidRPr="0069315F">
          <w:rPr>
            <w:rFonts w:cs="Times New Roman"/>
            <w:noProof/>
          </w:rPr>
          <w:fldChar w:fldCharType="end"/>
        </w:r>
      </w:p>
    </w:sdtContent>
  </w:sdt>
  <w:p w:rsidR="00635879" w:rsidRDefault="0063587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20B320C1"/>
    <w:multiLevelType w:val="hybridMultilevel"/>
    <w:tmpl w:val="6714DF74"/>
    <w:lvl w:ilvl="0" w:tplc="04090001">
      <w:start w:val="1"/>
      <w:numFmt w:val="bullet"/>
      <w:lvlText w:val=""/>
      <w:lvlJc w:val="left"/>
      <w:pPr>
        <w:ind w:left="1440" w:hanging="360"/>
      </w:pPr>
      <w:rPr>
        <w:rFonts w:ascii="Symbol" w:hAnsi="Symbol" w:hint="default"/>
      </w:rPr>
    </w:lvl>
    <w:lvl w:ilvl="1" w:tplc="9EB6574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8" w15:restartNumberingAfterBreak="0">
    <w:nsid w:val="2C4F2070"/>
    <w:multiLevelType w:val="hybridMultilevel"/>
    <w:tmpl w:val="3364CB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9DF5D84"/>
    <w:multiLevelType w:val="hybridMultilevel"/>
    <w:tmpl w:val="932A3EEC"/>
    <w:lvl w:ilvl="0" w:tplc="B876050E">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D6C1C9F"/>
    <w:multiLevelType w:val="hybridMultilevel"/>
    <w:tmpl w:val="83B8A2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8C856A0"/>
    <w:multiLevelType w:val="hybridMultilevel"/>
    <w:tmpl w:val="F30C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4AE3318A"/>
    <w:multiLevelType w:val="hybridMultilevel"/>
    <w:tmpl w:val="7068B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1431E6"/>
    <w:multiLevelType w:val="hybridMultilevel"/>
    <w:tmpl w:val="DDC0D36C"/>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7A7C3C"/>
    <w:multiLevelType w:val="hybridMultilevel"/>
    <w:tmpl w:val="B60EAA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2"/>
  </w:num>
  <w:num w:numId="2">
    <w:abstractNumId w:val="16"/>
  </w:num>
  <w:num w:numId="3">
    <w:abstractNumId w:val="1"/>
  </w:num>
  <w:num w:numId="4">
    <w:abstractNumId w:val="3"/>
  </w:num>
  <w:num w:numId="5">
    <w:abstractNumId w:val="14"/>
  </w:num>
  <w:num w:numId="6">
    <w:abstractNumId w:val="4"/>
  </w:num>
  <w:num w:numId="7">
    <w:abstractNumId w:val="23"/>
  </w:num>
  <w:num w:numId="8">
    <w:abstractNumId w:val="2"/>
  </w:num>
  <w:num w:numId="9">
    <w:abstractNumId w:val="17"/>
  </w:num>
  <w:num w:numId="10">
    <w:abstractNumId w:val="22"/>
  </w:num>
  <w:num w:numId="11">
    <w:abstractNumId w:val="6"/>
  </w:num>
  <w:num w:numId="12">
    <w:abstractNumId w:val="19"/>
  </w:num>
  <w:num w:numId="13">
    <w:abstractNumId w:val="18"/>
  </w:num>
  <w:num w:numId="14">
    <w:abstractNumId w:val="20"/>
  </w:num>
  <w:num w:numId="15">
    <w:abstractNumId w:val="7"/>
  </w:num>
  <w:num w:numId="16">
    <w:abstractNumId w:val="0"/>
  </w:num>
  <w:num w:numId="17">
    <w:abstractNumId w:val="5"/>
  </w:num>
  <w:num w:numId="18">
    <w:abstractNumId w:val="21"/>
  </w:num>
  <w:num w:numId="19">
    <w:abstractNumId w:val="15"/>
  </w:num>
  <w:num w:numId="20">
    <w:abstractNumId w:val="9"/>
  </w:num>
  <w:num w:numId="21">
    <w:abstractNumId w:val="8"/>
  </w:num>
  <w:num w:numId="22">
    <w:abstractNumId w:val="10"/>
  </w:num>
  <w:num w:numId="23">
    <w:abstractNumId w:val="11"/>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710"/>
    <w:rsid w:val="0000140F"/>
    <w:rsid w:val="00005969"/>
    <w:rsid w:val="000064D9"/>
    <w:rsid w:val="00006745"/>
    <w:rsid w:val="00015A5F"/>
    <w:rsid w:val="00015DCA"/>
    <w:rsid w:val="000162E6"/>
    <w:rsid w:val="00017537"/>
    <w:rsid w:val="00017816"/>
    <w:rsid w:val="0002108F"/>
    <w:rsid w:val="00022299"/>
    <w:rsid w:val="00023A4C"/>
    <w:rsid w:val="000250D7"/>
    <w:rsid w:val="00026EA9"/>
    <w:rsid w:val="00027229"/>
    <w:rsid w:val="00027820"/>
    <w:rsid w:val="00027DF8"/>
    <w:rsid w:val="00031C9F"/>
    <w:rsid w:val="00032195"/>
    <w:rsid w:val="00035493"/>
    <w:rsid w:val="000368CC"/>
    <w:rsid w:val="00043EA0"/>
    <w:rsid w:val="000441BC"/>
    <w:rsid w:val="000441CB"/>
    <w:rsid w:val="00045265"/>
    <w:rsid w:val="000458A9"/>
    <w:rsid w:val="0004695A"/>
    <w:rsid w:val="00046B75"/>
    <w:rsid w:val="00052772"/>
    <w:rsid w:val="000531B3"/>
    <w:rsid w:val="0006028D"/>
    <w:rsid w:val="0006037D"/>
    <w:rsid w:val="00060B35"/>
    <w:rsid w:val="00063600"/>
    <w:rsid w:val="000657DF"/>
    <w:rsid w:val="0006608F"/>
    <w:rsid w:val="00073967"/>
    <w:rsid w:val="00073BFE"/>
    <w:rsid w:val="00076CC7"/>
    <w:rsid w:val="00080DD8"/>
    <w:rsid w:val="0008265B"/>
    <w:rsid w:val="00084213"/>
    <w:rsid w:val="00084501"/>
    <w:rsid w:val="0008486C"/>
    <w:rsid w:val="00086ED0"/>
    <w:rsid w:val="0009400A"/>
    <w:rsid w:val="00095C64"/>
    <w:rsid w:val="000A4015"/>
    <w:rsid w:val="000A6A4D"/>
    <w:rsid w:val="000A7A9C"/>
    <w:rsid w:val="000B172D"/>
    <w:rsid w:val="000B2E13"/>
    <w:rsid w:val="000B4B2A"/>
    <w:rsid w:val="000B6736"/>
    <w:rsid w:val="000B6926"/>
    <w:rsid w:val="000B7160"/>
    <w:rsid w:val="000B7EF6"/>
    <w:rsid w:val="000C4751"/>
    <w:rsid w:val="000C50DB"/>
    <w:rsid w:val="000D0B1C"/>
    <w:rsid w:val="000D29DE"/>
    <w:rsid w:val="000D7592"/>
    <w:rsid w:val="000D7918"/>
    <w:rsid w:val="000E1040"/>
    <w:rsid w:val="000E31D5"/>
    <w:rsid w:val="000E53AC"/>
    <w:rsid w:val="000E6CD9"/>
    <w:rsid w:val="000E741F"/>
    <w:rsid w:val="000F60A8"/>
    <w:rsid w:val="000F7309"/>
    <w:rsid w:val="000F7671"/>
    <w:rsid w:val="000F774B"/>
    <w:rsid w:val="000F7D34"/>
    <w:rsid w:val="0010095A"/>
    <w:rsid w:val="00103351"/>
    <w:rsid w:val="00105F48"/>
    <w:rsid w:val="001107E2"/>
    <w:rsid w:val="001114EC"/>
    <w:rsid w:val="00112B09"/>
    <w:rsid w:val="00115535"/>
    <w:rsid w:val="001161F6"/>
    <w:rsid w:val="0011651B"/>
    <w:rsid w:val="00117CDC"/>
    <w:rsid w:val="001202DF"/>
    <w:rsid w:val="00133FF2"/>
    <w:rsid w:val="0013431B"/>
    <w:rsid w:val="001359EA"/>
    <w:rsid w:val="001362B7"/>
    <w:rsid w:val="001367D0"/>
    <w:rsid w:val="00145482"/>
    <w:rsid w:val="0014555F"/>
    <w:rsid w:val="0014671C"/>
    <w:rsid w:val="00146F96"/>
    <w:rsid w:val="00150A87"/>
    <w:rsid w:val="001514D7"/>
    <w:rsid w:val="001514F0"/>
    <w:rsid w:val="001520B2"/>
    <w:rsid w:val="00152722"/>
    <w:rsid w:val="001537E5"/>
    <w:rsid w:val="00153C13"/>
    <w:rsid w:val="00153F8F"/>
    <w:rsid w:val="00155D80"/>
    <w:rsid w:val="00156DF7"/>
    <w:rsid w:val="00161D2C"/>
    <w:rsid w:val="00163EC1"/>
    <w:rsid w:val="00166A3F"/>
    <w:rsid w:val="00166FFA"/>
    <w:rsid w:val="00167341"/>
    <w:rsid w:val="0017092E"/>
    <w:rsid w:val="00170FC8"/>
    <w:rsid w:val="001762BF"/>
    <w:rsid w:val="001768FB"/>
    <w:rsid w:val="00177577"/>
    <w:rsid w:val="00180F5C"/>
    <w:rsid w:val="00180FB5"/>
    <w:rsid w:val="00182CB0"/>
    <w:rsid w:val="0018478D"/>
    <w:rsid w:val="00184F70"/>
    <w:rsid w:val="00184FFD"/>
    <w:rsid w:val="00185851"/>
    <w:rsid w:val="00185BFD"/>
    <w:rsid w:val="00187FF7"/>
    <w:rsid w:val="00190361"/>
    <w:rsid w:val="001917CD"/>
    <w:rsid w:val="001954DE"/>
    <w:rsid w:val="001A0F03"/>
    <w:rsid w:val="001A4E9D"/>
    <w:rsid w:val="001B09AC"/>
    <w:rsid w:val="001B0C5D"/>
    <w:rsid w:val="001B1C9C"/>
    <w:rsid w:val="001B4806"/>
    <w:rsid w:val="001B51A9"/>
    <w:rsid w:val="001B5333"/>
    <w:rsid w:val="001C14FB"/>
    <w:rsid w:val="001C22C0"/>
    <w:rsid w:val="001C2949"/>
    <w:rsid w:val="001C385F"/>
    <w:rsid w:val="001C4172"/>
    <w:rsid w:val="001C63AC"/>
    <w:rsid w:val="001C67A2"/>
    <w:rsid w:val="001C760D"/>
    <w:rsid w:val="001D1641"/>
    <w:rsid w:val="001D3BC3"/>
    <w:rsid w:val="001D4BFA"/>
    <w:rsid w:val="001D52F8"/>
    <w:rsid w:val="001E0C8F"/>
    <w:rsid w:val="001E31B0"/>
    <w:rsid w:val="001F225E"/>
    <w:rsid w:val="001F26F3"/>
    <w:rsid w:val="001F3A54"/>
    <w:rsid w:val="001F434D"/>
    <w:rsid w:val="001F43CB"/>
    <w:rsid w:val="001F43E4"/>
    <w:rsid w:val="002006A4"/>
    <w:rsid w:val="002011C7"/>
    <w:rsid w:val="002012DE"/>
    <w:rsid w:val="00202F98"/>
    <w:rsid w:val="002039E9"/>
    <w:rsid w:val="00205C45"/>
    <w:rsid w:val="00205D48"/>
    <w:rsid w:val="002071E3"/>
    <w:rsid w:val="0021358D"/>
    <w:rsid w:val="002163BA"/>
    <w:rsid w:val="00217B04"/>
    <w:rsid w:val="00222133"/>
    <w:rsid w:val="002221E5"/>
    <w:rsid w:val="0022485D"/>
    <w:rsid w:val="00224E87"/>
    <w:rsid w:val="002307DA"/>
    <w:rsid w:val="0023246A"/>
    <w:rsid w:val="00232B6C"/>
    <w:rsid w:val="00236D0A"/>
    <w:rsid w:val="0023763C"/>
    <w:rsid w:val="0023786B"/>
    <w:rsid w:val="0024025C"/>
    <w:rsid w:val="002432E4"/>
    <w:rsid w:val="00243A3C"/>
    <w:rsid w:val="00244986"/>
    <w:rsid w:val="002449DD"/>
    <w:rsid w:val="00246B1F"/>
    <w:rsid w:val="002476C9"/>
    <w:rsid w:val="00251D0D"/>
    <w:rsid w:val="00253801"/>
    <w:rsid w:val="00253B88"/>
    <w:rsid w:val="0025727F"/>
    <w:rsid w:val="002576E5"/>
    <w:rsid w:val="002632CF"/>
    <w:rsid w:val="002637F6"/>
    <w:rsid w:val="00265EA3"/>
    <w:rsid w:val="002664BD"/>
    <w:rsid w:val="00275631"/>
    <w:rsid w:val="00275BB0"/>
    <w:rsid w:val="00280820"/>
    <w:rsid w:val="00280A55"/>
    <w:rsid w:val="00280AF2"/>
    <w:rsid w:val="002828CE"/>
    <w:rsid w:val="00286B0E"/>
    <w:rsid w:val="002909C8"/>
    <w:rsid w:val="00291E74"/>
    <w:rsid w:val="00295493"/>
    <w:rsid w:val="002963D9"/>
    <w:rsid w:val="002A58FB"/>
    <w:rsid w:val="002A706C"/>
    <w:rsid w:val="002B003E"/>
    <w:rsid w:val="002B078E"/>
    <w:rsid w:val="002B0C7C"/>
    <w:rsid w:val="002B1D69"/>
    <w:rsid w:val="002B4371"/>
    <w:rsid w:val="002B612A"/>
    <w:rsid w:val="002B7223"/>
    <w:rsid w:val="002C20E1"/>
    <w:rsid w:val="002C21D2"/>
    <w:rsid w:val="002C24A4"/>
    <w:rsid w:val="002C38EF"/>
    <w:rsid w:val="002C412E"/>
    <w:rsid w:val="002C614D"/>
    <w:rsid w:val="002D2BF9"/>
    <w:rsid w:val="002D4DF8"/>
    <w:rsid w:val="002D5BCF"/>
    <w:rsid w:val="002E14A3"/>
    <w:rsid w:val="002E23FE"/>
    <w:rsid w:val="002E3177"/>
    <w:rsid w:val="002E52A5"/>
    <w:rsid w:val="002E707E"/>
    <w:rsid w:val="002E783A"/>
    <w:rsid w:val="002F04E6"/>
    <w:rsid w:val="002F0795"/>
    <w:rsid w:val="002F36BF"/>
    <w:rsid w:val="002F40E6"/>
    <w:rsid w:val="002F415E"/>
    <w:rsid w:val="002F7454"/>
    <w:rsid w:val="0030054F"/>
    <w:rsid w:val="00302A20"/>
    <w:rsid w:val="00302CC2"/>
    <w:rsid w:val="003032EC"/>
    <w:rsid w:val="00303710"/>
    <w:rsid w:val="003062F7"/>
    <w:rsid w:val="00306ACA"/>
    <w:rsid w:val="0031160A"/>
    <w:rsid w:val="00316F66"/>
    <w:rsid w:val="00322016"/>
    <w:rsid w:val="003226FD"/>
    <w:rsid w:val="00325B68"/>
    <w:rsid w:val="00325D0D"/>
    <w:rsid w:val="003273A6"/>
    <w:rsid w:val="00330025"/>
    <w:rsid w:val="00333577"/>
    <w:rsid w:val="00335C34"/>
    <w:rsid w:val="00335D75"/>
    <w:rsid w:val="00336BD6"/>
    <w:rsid w:val="003402F4"/>
    <w:rsid w:val="00342587"/>
    <w:rsid w:val="003427A6"/>
    <w:rsid w:val="00344784"/>
    <w:rsid w:val="00344B56"/>
    <w:rsid w:val="00346426"/>
    <w:rsid w:val="003509E9"/>
    <w:rsid w:val="00350EDF"/>
    <w:rsid w:val="00350FC9"/>
    <w:rsid w:val="00351CDA"/>
    <w:rsid w:val="00352801"/>
    <w:rsid w:val="00352D9F"/>
    <w:rsid w:val="00354713"/>
    <w:rsid w:val="00356EEC"/>
    <w:rsid w:val="003571A7"/>
    <w:rsid w:val="00357DCC"/>
    <w:rsid w:val="0036290E"/>
    <w:rsid w:val="00362C15"/>
    <w:rsid w:val="0036398E"/>
    <w:rsid w:val="00367C2B"/>
    <w:rsid w:val="00372867"/>
    <w:rsid w:val="00372AB1"/>
    <w:rsid w:val="00373F3C"/>
    <w:rsid w:val="00374930"/>
    <w:rsid w:val="00375018"/>
    <w:rsid w:val="003754A0"/>
    <w:rsid w:val="003801B4"/>
    <w:rsid w:val="0038044A"/>
    <w:rsid w:val="00380529"/>
    <w:rsid w:val="003831A3"/>
    <w:rsid w:val="00383C36"/>
    <w:rsid w:val="0038437B"/>
    <w:rsid w:val="003853A1"/>
    <w:rsid w:val="00385603"/>
    <w:rsid w:val="00386576"/>
    <w:rsid w:val="00386663"/>
    <w:rsid w:val="003875C1"/>
    <w:rsid w:val="00387E28"/>
    <w:rsid w:val="00390CF9"/>
    <w:rsid w:val="0039144F"/>
    <w:rsid w:val="00393ACF"/>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6794"/>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30B0"/>
    <w:rsid w:val="003E76F1"/>
    <w:rsid w:val="003F39E6"/>
    <w:rsid w:val="003F6C9F"/>
    <w:rsid w:val="003F71CD"/>
    <w:rsid w:val="0040058B"/>
    <w:rsid w:val="00400820"/>
    <w:rsid w:val="00400CE0"/>
    <w:rsid w:val="00401C71"/>
    <w:rsid w:val="00403AFE"/>
    <w:rsid w:val="0040428E"/>
    <w:rsid w:val="004130AF"/>
    <w:rsid w:val="00413CA9"/>
    <w:rsid w:val="00417693"/>
    <w:rsid w:val="004200FB"/>
    <w:rsid w:val="00420AB6"/>
    <w:rsid w:val="0042129D"/>
    <w:rsid w:val="00421BD3"/>
    <w:rsid w:val="004271BF"/>
    <w:rsid w:val="0042758C"/>
    <w:rsid w:val="0043520C"/>
    <w:rsid w:val="0043586C"/>
    <w:rsid w:val="00436035"/>
    <w:rsid w:val="0043681B"/>
    <w:rsid w:val="00437240"/>
    <w:rsid w:val="00440064"/>
    <w:rsid w:val="00443A13"/>
    <w:rsid w:val="004455F9"/>
    <w:rsid w:val="00446424"/>
    <w:rsid w:val="004472D6"/>
    <w:rsid w:val="00450971"/>
    <w:rsid w:val="004517D2"/>
    <w:rsid w:val="00454C5F"/>
    <w:rsid w:val="0045763D"/>
    <w:rsid w:val="004578C0"/>
    <w:rsid w:val="00473E43"/>
    <w:rsid w:val="00480220"/>
    <w:rsid w:val="004808B3"/>
    <w:rsid w:val="004831A4"/>
    <w:rsid w:val="004838F5"/>
    <w:rsid w:val="00493305"/>
    <w:rsid w:val="004A038B"/>
    <w:rsid w:val="004A1E9F"/>
    <w:rsid w:val="004A2CD5"/>
    <w:rsid w:val="004A2DE0"/>
    <w:rsid w:val="004A49D0"/>
    <w:rsid w:val="004A6F27"/>
    <w:rsid w:val="004A7418"/>
    <w:rsid w:val="004A74FD"/>
    <w:rsid w:val="004A7972"/>
    <w:rsid w:val="004B0735"/>
    <w:rsid w:val="004B0A14"/>
    <w:rsid w:val="004B38B3"/>
    <w:rsid w:val="004B3B6E"/>
    <w:rsid w:val="004B6B7A"/>
    <w:rsid w:val="004B6C34"/>
    <w:rsid w:val="004B7905"/>
    <w:rsid w:val="004C2B5D"/>
    <w:rsid w:val="004D0E2B"/>
    <w:rsid w:val="004D204F"/>
    <w:rsid w:val="004D274F"/>
    <w:rsid w:val="004D28FF"/>
    <w:rsid w:val="004D3328"/>
    <w:rsid w:val="004D3A01"/>
    <w:rsid w:val="004D3E7D"/>
    <w:rsid w:val="004E03CC"/>
    <w:rsid w:val="004E2023"/>
    <w:rsid w:val="004F1B89"/>
    <w:rsid w:val="004F1FBA"/>
    <w:rsid w:val="004F456E"/>
    <w:rsid w:val="004F47B9"/>
    <w:rsid w:val="004F4807"/>
    <w:rsid w:val="004F6B54"/>
    <w:rsid w:val="005020EE"/>
    <w:rsid w:val="00504826"/>
    <w:rsid w:val="00504C55"/>
    <w:rsid w:val="0051054E"/>
    <w:rsid w:val="00513076"/>
    <w:rsid w:val="00513F43"/>
    <w:rsid w:val="00514FAC"/>
    <w:rsid w:val="00516B0E"/>
    <w:rsid w:val="00521A2C"/>
    <w:rsid w:val="00522615"/>
    <w:rsid w:val="0052660F"/>
    <w:rsid w:val="0052718E"/>
    <w:rsid w:val="00527921"/>
    <w:rsid w:val="00527952"/>
    <w:rsid w:val="0053092F"/>
    <w:rsid w:val="00531022"/>
    <w:rsid w:val="005324AA"/>
    <w:rsid w:val="005326E0"/>
    <w:rsid w:val="00532C32"/>
    <w:rsid w:val="00534315"/>
    <w:rsid w:val="005368B0"/>
    <w:rsid w:val="00540B62"/>
    <w:rsid w:val="00542A2D"/>
    <w:rsid w:val="00543B7B"/>
    <w:rsid w:val="00545A39"/>
    <w:rsid w:val="0054698A"/>
    <w:rsid w:val="00547D99"/>
    <w:rsid w:val="00553562"/>
    <w:rsid w:val="00555CFC"/>
    <w:rsid w:val="0055689A"/>
    <w:rsid w:val="00556DC4"/>
    <w:rsid w:val="00561739"/>
    <w:rsid w:val="00562AF1"/>
    <w:rsid w:val="00562AFD"/>
    <w:rsid w:val="00563BFA"/>
    <w:rsid w:val="00564730"/>
    <w:rsid w:val="00564D8C"/>
    <w:rsid w:val="0057201A"/>
    <w:rsid w:val="00574B05"/>
    <w:rsid w:val="00576761"/>
    <w:rsid w:val="005773CC"/>
    <w:rsid w:val="005821AD"/>
    <w:rsid w:val="005823ED"/>
    <w:rsid w:val="00583572"/>
    <w:rsid w:val="005839F0"/>
    <w:rsid w:val="00586B1E"/>
    <w:rsid w:val="00587CE3"/>
    <w:rsid w:val="005905B6"/>
    <w:rsid w:val="0059132F"/>
    <w:rsid w:val="00591ECE"/>
    <w:rsid w:val="00594256"/>
    <w:rsid w:val="005A20E5"/>
    <w:rsid w:val="005A237E"/>
    <w:rsid w:val="005A25B1"/>
    <w:rsid w:val="005A39E8"/>
    <w:rsid w:val="005A4CA8"/>
    <w:rsid w:val="005B13D6"/>
    <w:rsid w:val="005B24CA"/>
    <w:rsid w:val="005B5A11"/>
    <w:rsid w:val="005C316C"/>
    <w:rsid w:val="005C4E27"/>
    <w:rsid w:val="005C7D94"/>
    <w:rsid w:val="005D02C4"/>
    <w:rsid w:val="005D421C"/>
    <w:rsid w:val="005D5F73"/>
    <w:rsid w:val="005E366E"/>
    <w:rsid w:val="005E387F"/>
    <w:rsid w:val="005E3EBC"/>
    <w:rsid w:val="005E4CD9"/>
    <w:rsid w:val="005E61EA"/>
    <w:rsid w:val="005E79BA"/>
    <w:rsid w:val="005F0306"/>
    <w:rsid w:val="005F183F"/>
    <w:rsid w:val="005F1980"/>
    <w:rsid w:val="005F2630"/>
    <w:rsid w:val="005F29D9"/>
    <w:rsid w:val="005F3C51"/>
    <w:rsid w:val="00600DD1"/>
    <w:rsid w:val="00601585"/>
    <w:rsid w:val="00602A41"/>
    <w:rsid w:val="00602E5A"/>
    <w:rsid w:val="0060610C"/>
    <w:rsid w:val="006118AD"/>
    <w:rsid w:val="00611D53"/>
    <w:rsid w:val="006126CB"/>
    <w:rsid w:val="006134EC"/>
    <w:rsid w:val="00613D61"/>
    <w:rsid w:val="006146F2"/>
    <w:rsid w:val="0061664D"/>
    <w:rsid w:val="006177F4"/>
    <w:rsid w:val="00622688"/>
    <w:rsid w:val="00622DEB"/>
    <w:rsid w:val="00623953"/>
    <w:rsid w:val="006250EC"/>
    <w:rsid w:val="00630C81"/>
    <w:rsid w:val="00631999"/>
    <w:rsid w:val="00632E1B"/>
    <w:rsid w:val="00635879"/>
    <w:rsid w:val="006401D1"/>
    <w:rsid w:val="00640428"/>
    <w:rsid w:val="00643A5D"/>
    <w:rsid w:val="006440E4"/>
    <w:rsid w:val="006457EB"/>
    <w:rsid w:val="006464BE"/>
    <w:rsid w:val="006509B7"/>
    <w:rsid w:val="00654C8E"/>
    <w:rsid w:val="00660954"/>
    <w:rsid w:val="00660D7F"/>
    <w:rsid w:val="00663249"/>
    <w:rsid w:val="00666BF8"/>
    <w:rsid w:val="006705A1"/>
    <w:rsid w:val="006738DD"/>
    <w:rsid w:val="00675A64"/>
    <w:rsid w:val="00676175"/>
    <w:rsid w:val="00676743"/>
    <w:rsid w:val="00680570"/>
    <w:rsid w:val="00681C2E"/>
    <w:rsid w:val="00686A6E"/>
    <w:rsid w:val="00690FA2"/>
    <w:rsid w:val="00692584"/>
    <w:rsid w:val="0069305A"/>
    <w:rsid w:val="0069315F"/>
    <w:rsid w:val="00693B7E"/>
    <w:rsid w:val="006A0952"/>
    <w:rsid w:val="006A2ADF"/>
    <w:rsid w:val="006A45DB"/>
    <w:rsid w:val="006B3202"/>
    <w:rsid w:val="006B3597"/>
    <w:rsid w:val="006B4E06"/>
    <w:rsid w:val="006B4F6D"/>
    <w:rsid w:val="006B52B1"/>
    <w:rsid w:val="006B7501"/>
    <w:rsid w:val="006B77FD"/>
    <w:rsid w:val="006B79E1"/>
    <w:rsid w:val="006C232C"/>
    <w:rsid w:val="006C3036"/>
    <w:rsid w:val="006C3605"/>
    <w:rsid w:val="006C3DE1"/>
    <w:rsid w:val="006C488D"/>
    <w:rsid w:val="006C63F8"/>
    <w:rsid w:val="006C70D4"/>
    <w:rsid w:val="006C7A97"/>
    <w:rsid w:val="006D4147"/>
    <w:rsid w:val="006D5F75"/>
    <w:rsid w:val="006D6E67"/>
    <w:rsid w:val="006D73CD"/>
    <w:rsid w:val="006D79B0"/>
    <w:rsid w:val="006D7CD6"/>
    <w:rsid w:val="006D7CDA"/>
    <w:rsid w:val="006E014E"/>
    <w:rsid w:val="006E1EFF"/>
    <w:rsid w:val="006F1A22"/>
    <w:rsid w:val="006F7047"/>
    <w:rsid w:val="006F7FF6"/>
    <w:rsid w:val="00700CFD"/>
    <w:rsid w:val="007020E5"/>
    <w:rsid w:val="007028D3"/>
    <w:rsid w:val="00704E32"/>
    <w:rsid w:val="00705350"/>
    <w:rsid w:val="0070535C"/>
    <w:rsid w:val="00705961"/>
    <w:rsid w:val="00706FA9"/>
    <w:rsid w:val="00707F2A"/>
    <w:rsid w:val="00710CE6"/>
    <w:rsid w:val="007119E8"/>
    <w:rsid w:val="00712894"/>
    <w:rsid w:val="00715C48"/>
    <w:rsid w:val="00720AF8"/>
    <w:rsid w:val="0072147B"/>
    <w:rsid w:val="00721657"/>
    <w:rsid w:val="00721BDE"/>
    <w:rsid w:val="007230D9"/>
    <w:rsid w:val="0072431C"/>
    <w:rsid w:val="00725405"/>
    <w:rsid w:val="007316E1"/>
    <w:rsid w:val="00731C46"/>
    <w:rsid w:val="00733EA3"/>
    <w:rsid w:val="00735BFC"/>
    <w:rsid w:val="00736C75"/>
    <w:rsid w:val="0073742C"/>
    <w:rsid w:val="00741C89"/>
    <w:rsid w:val="00741DD9"/>
    <w:rsid w:val="00743324"/>
    <w:rsid w:val="0074373A"/>
    <w:rsid w:val="00747386"/>
    <w:rsid w:val="00747DE9"/>
    <w:rsid w:val="0075071B"/>
    <w:rsid w:val="00751B2D"/>
    <w:rsid w:val="00751B86"/>
    <w:rsid w:val="0075233B"/>
    <w:rsid w:val="00753F7E"/>
    <w:rsid w:val="0075434C"/>
    <w:rsid w:val="007544B0"/>
    <w:rsid w:val="00755812"/>
    <w:rsid w:val="00755CCD"/>
    <w:rsid w:val="007579FA"/>
    <w:rsid w:val="00760007"/>
    <w:rsid w:val="00766144"/>
    <w:rsid w:val="00766DF2"/>
    <w:rsid w:val="00767AFF"/>
    <w:rsid w:val="00772913"/>
    <w:rsid w:val="00773ABA"/>
    <w:rsid w:val="00774110"/>
    <w:rsid w:val="00775DE4"/>
    <w:rsid w:val="007771AF"/>
    <w:rsid w:val="0077786E"/>
    <w:rsid w:val="00777A4E"/>
    <w:rsid w:val="00780865"/>
    <w:rsid w:val="00780896"/>
    <w:rsid w:val="007821C0"/>
    <w:rsid w:val="00787768"/>
    <w:rsid w:val="00787990"/>
    <w:rsid w:val="00792204"/>
    <w:rsid w:val="00792C86"/>
    <w:rsid w:val="00792FAE"/>
    <w:rsid w:val="007936AE"/>
    <w:rsid w:val="00795B4C"/>
    <w:rsid w:val="007A387D"/>
    <w:rsid w:val="007A4263"/>
    <w:rsid w:val="007A59F3"/>
    <w:rsid w:val="007B139B"/>
    <w:rsid w:val="007B18F2"/>
    <w:rsid w:val="007B2C7D"/>
    <w:rsid w:val="007B38E1"/>
    <w:rsid w:val="007B7BDD"/>
    <w:rsid w:val="007C2B3B"/>
    <w:rsid w:val="007C32A1"/>
    <w:rsid w:val="007C3F90"/>
    <w:rsid w:val="007C5315"/>
    <w:rsid w:val="007C7BE2"/>
    <w:rsid w:val="007D24E1"/>
    <w:rsid w:val="007D3B37"/>
    <w:rsid w:val="007D4908"/>
    <w:rsid w:val="007D5505"/>
    <w:rsid w:val="007D5DA0"/>
    <w:rsid w:val="007D6343"/>
    <w:rsid w:val="007E0BDF"/>
    <w:rsid w:val="007E2E44"/>
    <w:rsid w:val="007E39A6"/>
    <w:rsid w:val="007E3A8E"/>
    <w:rsid w:val="007E6BEB"/>
    <w:rsid w:val="007E765F"/>
    <w:rsid w:val="007E7CED"/>
    <w:rsid w:val="007F3AF6"/>
    <w:rsid w:val="007F541B"/>
    <w:rsid w:val="007F7EA9"/>
    <w:rsid w:val="00801218"/>
    <w:rsid w:val="00801CAD"/>
    <w:rsid w:val="0080226A"/>
    <w:rsid w:val="008061F7"/>
    <w:rsid w:val="008104E8"/>
    <w:rsid w:val="0081274F"/>
    <w:rsid w:val="00814071"/>
    <w:rsid w:val="008173B2"/>
    <w:rsid w:val="008179C5"/>
    <w:rsid w:val="008236AE"/>
    <w:rsid w:val="00824447"/>
    <w:rsid w:val="008249CF"/>
    <w:rsid w:val="00825021"/>
    <w:rsid w:val="0082653A"/>
    <w:rsid w:val="00827FB7"/>
    <w:rsid w:val="0083064D"/>
    <w:rsid w:val="00831B21"/>
    <w:rsid w:val="00837DEC"/>
    <w:rsid w:val="0084069C"/>
    <w:rsid w:val="0084344C"/>
    <w:rsid w:val="008449FB"/>
    <w:rsid w:val="00844D6D"/>
    <w:rsid w:val="00847817"/>
    <w:rsid w:val="008504E5"/>
    <w:rsid w:val="00851C03"/>
    <w:rsid w:val="008547B3"/>
    <w:rsid w:val="00854D4F"/>
    <w:rsid w:val="008558C7"/>
    <w:rsid w:val="008569D2"/>
    <w:rsid w:val="008602B7"/>
    <w:rsid w:val="0086453B"/>
    <w:rsid w:val="00864CE9"/>
    <w:rsid w:val="00871157"/>
    <w:rsid w:val="00872E35"/>
    <w:rsid w:val="00872FE3"/>
    <w:rsid w:val="00874B5B"/>
    <w:rsid w:val="00875B6E"/>
    <w:rsid w:val="00880253"/>
    <w:rsid w:val="0088406E"/>
    <w:rsid w:val="00884258"/>
    <w:rsid w:val="00885077"/>
    <w:rsid w:val="00892F10"/>
    <w:rsid w:val="00893DCB"/>
    <w:rsid w:val="00894C6E"/>
    <w:rsid w:val="008A0785"/>
    <w:rsid w:val="008A2415"/>
    <w:rsid w:val="008A29D9"/>
    <w:rsid w:val="008A438A"/>
    <w:rsid w:val="008A5C6B"/>
    <w:rsid w:val="008B1D3B"/>
    <w:rsid w:val="008B22AE"/>
    <w:rsid w:val="008B64E9"/>
    <w:rsid w:val="008B75C9"/>
    <w:rsid w:val="008C1329"/>
    <w:rsid w:val="008C1BD8"/>
    <w:rsid w:val="008C1D57"/>
    <w:rsid w:val="008C256E"/>
    <w:rsid w:val="008C6539"/>
    <w:rsid w:val="008C653B"/>
    <w:rsid w:val="008C7939"/>
    <w:rsid w:val="008C7C40"/>
    <w:rsid w:val="008D23C5"/>
    <w:rsid w:val="008D2412"/>
    <w:rsid w:val="008D5BF1"/>
    <w:rsid w:val="008D5D4C"/>
    <w:rsid w:val="008D6514"/>
    <w:rsid w:val="008D6EAA"/>
    <w:rsid w:val="008D74C8"/>
    <w:rsid w:val="008D7DDD"/>
    <w:rsid w:val="008E071C"/>
    <w:rsid w:val="008E234E"/>
    <w:rsid w:val="008E733F"/>
    <w:rsid w:val="008F356A"/>
    <w:rsid w:val="008F4E11"/>
    <w:rsid w:val="008F59E7"/>
    <w:rsid w:val="008F6363"/>
    <w:rsid w:val="00901B47"/>
    <w:rsid w:val="00903FCA"/>
    <w:rsid w:val="00907024"/>
    <w:rsid w:val="00907694"/>
    <w:rsid w:val="00912D48"/>
    <w:rsid w:val="00913212"/>
    <w:rsid w:val="009179E0"/>
    <w:rsid w:val="0092102C"/>
    <w:rsid w:val="0092612B"/>
    <w:rsid w:val="00926F27"/>
    <w:rsid w:val="00934BCA"/>
    <w:rsid w:val="0094199A"/>
    <w:rsid w:val="009419D0"/>
    <w:rsid w:val="00943735"/>
    <w:rsid w:val="0094520B"/>
    <w:rsid w:val="009522BD"/>
    <w:rsid w:val="00952EA8"/>
    <w:rsid w:val="00953F5C"/>
    <w:rsid w:val="009554E9"/>
    <w:rsid w:val="00956595"/>
    <w:rsid w:val="009575FC"/>
    <w:rsid w:val="00957CCC"/>
    <w:rsid w:val="00962F22"/>
    <w:rsid w:val="00963981"/>
    <w:rsid w:val="00964680"/>
    <w:rsid w:val="00966B6D"/>
    <w:rsid w:val="009703A6"/>
    <w:rsid w:val="00972680"/>
    <w:rsid w:val="00974F05"/>
    <w:rsid w:val="00977AC3"/>
    <w:rsid w:val="00977DE2"/>
    <w:rsid w:val="009813A8"/>
    <w:rsid w:val="009850C7"/>
    <w:rsid w:val="00985978"/>
    <w:rsid w:val="0098792C"/>
    <w:rsid w:val="00992880"/>
    <w:rsid w:val="009935E2"/>
    <w:rsid w:val="00995C09"/>
    <w:rsid w:val="0099645C"/>
    <w:rsid w:val="009A03C1"/>
    <w:rsid w:val="009A04FF"/>
    <w:rsid w:val="009A0B38"/>
    <w:rsid w:val="009A1FC2"/>
    <w:rsid w:val="009A2467"/>
    <w:rsid w:val="009A5AD4"/>
    <w:rsid w:val="009A6440"/>
    <w:rsid w:val="009B1903"/>
    <w:rsid w:val="009B2BC5"/>
    <w:rsid w:val="009B3150"/>
    <w:rsid w:val="009B4356"/>
    <w:rsid w:val="009B594C"/>
    <w:rsid w:val="009C0753"/>
    <w:rsid w:val="009C0922"/>
    <w:rsid w:val="009C3B2D"/>
    <w:rsid w:val="009C77CB"/>
    <w:rsid w:val="009D0476"/>
    <w:rsid w:val="009D1CBC"/>
    <w:rsid w:val="009D51FA"/>
    <w:rsid w:val="009D5D25"/>
    <w:rsid w:val="009E2AD8"/>
    <w:rsid w:val="009E6AA4"/>
    <w:rsid w:val="009F1377"/>
    <w:rsid w:val="009F1818"/>
    <w:rsid w:val="009F26E3"/>
    <w:rsid w:val="009F3298"/>
    <w:rsid w:val="009F6548"/>
    <w:rsid w:val="009F7646"/>
    <w:rsid w:val="00A00612"/>
    <w:rsid w:val="00A011E9"/>
    <w:rsid w:val="00A0226D"/>
    <w:rsid w:val="00A05A60"/>
    <w:rsid w:val="00A07411"/>
    <w:rsid w:val="00A10568"/>
    <w:rsid w:val="00A123E9"/>
    <w:rsid w:val="00A12AB9"/>
    <w:rsid w:val="00A1387A"/>
    <w:rsid w:val="00A1484E"/>
    <w:rsid w:val="00A14BCC"/>
    <w:rsid w:val="00A165B1"/>
    <w:rsid w:val="00A17C26"/>
    <w:rsid w:val="00A219A0"/>
    <w:rsid w:val="00A2206E"/>
    <w:rsid w:val="00A233E0"/>
    <w:rsid w:val="00A23EAD"/>
    <w:rsid w:val="00A25775"/>
    <w:rsid w:val="00A2664A"/>
    <w:rsid w:val="00A27B95"/>
    <w:rsid w:val="00A301EA"/>
    <w:rsid w:val="00A326F2"/>
    <w:rsid w:val="00A34621"/>
    <w:rsid w:val="00A34789"/>
    <w:rsid w:val="00A36357"/>
    <w:rsid w:val="00A43E22"/>
    <w:rsid w:val="00A44349"/>
    <w:rsid w:val="00A44388"/>
    <w:rsid w:val="00A5132D"/>
    <w:rsid w:val="00A513F6"/>
    <w:rsid w:val="00A52CC8"/>
    <w:rsid w:val="00A52FAA"/>
    <w:rsid w:val="00A573B9"/>
    <w:rsid w:val="00A57731"/>
    <w:rsid w:val="00A61665"/>
    <w:rsid w:val="00A626FF"/>
    <w:rsid w:val="00A627CE"/>
    <w:rsid w:val="00A62F8B"/>
    <w:rsid w:val="00A63192"/>
    <w:rsid w:val="00A636A1"/>
    <w:rsid w:val="00A64111"/>
    <w:rsid w:val="00A64F5B"/>
    <w:rsid w:val="00A73842"/>
    <w:rsid w:val="00A74ED1"/>
    <w:rsid w:val="00A7550D"/>
    <w:rsid w:val="00A77FAC"/>
    <w:rsid w:val="00A80CF4"/>
    <w:rsid w:val="00A84BC8"/>
    <w:rsid w:val="00A8670C"/>
    <w:rsid w:val="00A876F0"/>
    <w:rsid w:val="00A87C0C"/>
    <w:rsid w:val="00A91929"/>
    <w:rsid w:val="00A935F8"/>
    <w:rsid w:val="00A9551D"/>
    <w:rsid w:val="00A97159"/>
    <w:rsid w:val="00A978E7"/>
    <w:rsid w:val="00A97CC2"/>
    <w:rsid w:val="00AA2552"/>
    <w:rsid w:val="00AA3365"/>
    <w:rsid w:val="00AA4854"/>
    <w:rsid w:val="00AB2ADC"/>
    <w:rsid w:val="00AB3DD9"/>
    <w:rsid w:val="00AB588D"/>
    <w:rsid w:val="00AC5DBE"/>
    <w:rsid w:val="00AC7116"/>
    <w:rsid w:val="00AC7A0F"/>
    <w:rsid w:val="00AC7D51"/>
    <w:rsid w:val="00AD12A5"/>
    <w:rsid w:val="00AD255F"/>
    <w:rsid w:val="00AD416D"/>
    <w:rsid w:val="00AD70A7"/>
    <w:rsid w:val="00AE0F85"/>
    <w:rsid w:val="00AE2499"/>
    <w:rsid w:val="00AE35B2"/>
    <w:rsid w:val="00AE371B"/>
    <w:rsid w:val="00AE3B50"/>
    <w:rsid w:val="00AE3E4E"/>
    <w:rsid w:val="00AE5FAD"/>
    <w:rsid w:val="00AE76C9"/>
    <w:rsid w:val="00AF1597"/>
    <w:rsid w:val="00AF253B"/>
    <w:rsid w:val="00B00598"/>
    <w:rsid w:val="00B01981"/>
    <w:rsid w:val="00B02286"/>
    <w:rsid w:val="00B03773"/>
    <w:rsid w:val="00B070E7"/>
    <w:rsid w:val="00B07517"/>
    <w:rsid w:val="00B13D80"/>
    <w:rsid w:val="00B14665"/>
    <w:rsid w:val="00B149C6"/>
    <w:rsid w:val="00B15DA4"/>
    <w:rsid w:val="00B1617A"/>
    <w:rsid w:val="00B161B5"/>
    <w:rsid w:val="00B17286"/>
    <w:rsid w:val="00B177CF"/>
    <w:rsid w:val="00B17E36"/>
    <w:rsid w:val="00B2300F"/>
    <w:rsid w:val="00B23679"/>
    <w:rsid w:val="00B24C7B"/>
    <w:rsid w:val="00B256FB"/>
    <w:rsid w:val="00B25CE0"/>
    <w:rsid w:val="00B260F2"/>
    <w:rsid w:val="00B30C02"/>
    <w:rsid w:val="00B32CD1"/>
    <w:rsid w:val="00B339B5"/>
    <w:rsid w:val="00B343EF"/>
    <w:rsid w:val="00B37026"/>
    <w:rsid w:val="00B375EA"/>
    <w:rsid w:val="00B43C68"/>
    <w:rsid w:val="00B4744A"/>
    <w:rsid w:val="00B5039A"/>
    <w:rsid w:val="00B51BA7"/>
    <w:rsid w:val="00B54CF2"/>
    <w:rsid w:val="00B55971"/>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9576D"/>
    <w:rsid w:val="00B96070"/>
    <w:rsid w:val="00BA55F6"/>
    <w:rsid w:val="00BB1C4C"/>
    <w:rsid w:val="00BB3486"/>
    <w:rsid w:val="00BB40E0"/>
    <w:rsid w:val="00BB5CB8"/>
    <w:rsid w:val="00BB6CAA"/>
    <w:rsid w:val="00BB7411"/>
    <w:rsid w:val="00BB7B7C"/>
    <w:rsid w:val="00BC423D"/>
    <w:rsid w:val="00BC7594"/>
    <w:rsid w:val="00BD00A6"/>
    <w:rsid w:val="00BD0638"/>
    <w:rsid w:val="00BD0852"/>
    <w:rsid w:val="00BD4BE5"/>
    <w:rsid w:val="00BD4CA9"/>
    <w:rsid w:val="00BD6BE6"/>
    <w:rsid w:val="00BD785F"/>
    <w:rsid w:val="00BD7A63"/>
    <w:rsid w:val="00BE1944"/>
    <w:rsid w:val="00BE348A"/>
    <w:rsid w:val="00BE6E97"/>
    <w:rsid w:val="00BE78E6"/>
    <w:rsid w:val="00BF2290"/>
    <w:rsid w:val="00BF58CA"/>
    <w:rsid w:val="00BF59AD"/>
    <w:rsid w:val="00C03D8C"/>
    <w:rsid w:val="00C04DE3"/>
    <w:rsid w:val="00C056E1"/>
    <w:rsid w:val="00C05F29"/>
    <w:rsid w:val="00C06117"/>
    <w:rsid w:val="00C1147A"/>
    <w:rsid w:val="00C11BE9"/>
    <w:rsid w:val="00C12DD5"/>
    <w:rsid w:val="00C147D4"/>
    <w:rsid w:val="00C15413"/>
    <w:rsid w:val="00C158C1"/>
    <w:rsid w:val="00C15BC2"/>
    <w:rsid w:val="00C170C6"/>
    <w:rsid w:val="00C20275"/>
    <w:rsid w:val="00C23623"/>
    <w:rsid w:val="00C2388D"/>
    <w:rsid w:val="00C239F8"/>
    <w:rsid w:val="00C270F2"/>
    <w:rsid w:val="00C27FE2"/>
    <w:rsid w:val="00C30361"/>
    <w:rsid w:val="00C322FA"/>
    <w:rsid w:val="00C33E7E"/>
    <w:rsid w:val="00C34FBB"/>
    <w:rsid w:val="00C36483"/>
    <w:rsid w:val="00C400C7"/>
    <w:rsid w:val="00C41B4F"/>
    <w:rsid w:val="00C4546B"/>
    <w:rsid w:val="00C47220"/>
    <w:rsid w:val="00C50C89"/>
    <w:rsid w:val="00C515C0"/>
    <w:rsid w:val="00C5399F"/>
    <w:rsid w:val="00C54B16"/>
    <w:rsid w:val="00C66FAE"/>
    <w:rsid w:val="00C706FE"/>
    <w:rsid w:val="00C71CC1"/>
    <w:rsid w:val="00C7552F"/>
    <w:rsid w:val="00C7564A"/>
    <w:rsid w:val="00C80DA1"/>
    <w:rsid w:val="00C82FA5"/>
    <w:rsid w:val="00C862BE"/>
    <w:rsid w:val="00C86D45"/>
    <w:rsid w:val="00C96587"/>
    <w:rsid w:val="00C9770D"/>
    <w:rsid w:val="00CA0A54"/>
    <w:rsid w:val="00CA1ECB"/>
    <w:rsid w:val="00CA4FBF"/>
    <w:rsid w:val="00CA5A21"/>
    <w:rsid w:val="00CB04C1"/>
    <w:rsid w:val="00CB1425"/>
    <w:rsid w:val="00CB19C7"/>
    <w:rsid w:val="00CB1BDC"/>
    <w:rsid w:val="00CB233C"/>
    <w:rsid w:val="00CB2D2F"/>
    <w:rsid w:val="00CB4689"/>
    <w:rsid w:val="00CB68AA"/>
    <w:rsid w:val="00CC24DE"/>
    <w:rsid w:val="00CC3C5B"/>
    <w:rsid w:val="00CC4FB8"/>
    <w:rsid w:val="00CC5216"/>
    <w:rsid w:val="00CC6AC7"/>
    <w:rsid w:val="00CC6EE3"/>
    <w:rsid w:val="00CD0BB1"/>
    <w:rsid w:val="00CD0FA0"/>
    <w:rsid w:val="00CD1E71"/>
    <w:rsid w:val="00CD1F6D"/>
    <w:rsid w:val="00CD2E31"/>
    <w:rsid w:val="00CE333F"/>
    <w:rsid w:val="00CE4D76"/>
    <w:rsid w:val="00CE58FD"/>
    <w:rsid w:val="00CE5EA0"/>
    <w:rsid w:val="00CF291B"/>
    <w:rsid w:val="00CF67F0"/>
    <w:rsid w:val="00CF69EC"/>
    <w:rsid w:val="00D033FD"/>
    <w:rsid w:val="00D070B7"/>
    <w:rsid w:val="00D134F9"/>
    <w:rsid w:val="00D139AD"/>
    <w:rsid w:val="00D1490B"/>
    <w:rsid w:val="00D16028"/>
    <w:rsid w:val="00D212EE"/>
    <w:rsid w:val="00D21ED1"/>
    <w:rsid w:val="00D22A4B"/>
    <w:rsid w:val="00D24413"/>
    <w:rsid w:val="00D24F47"/>
    <w:rsid w:val="00D253D6"/>
    <w:rsid w:val="00D30236"/>
    <w:rsid w:val="00D308FB"/>
    <w:rsid w:val="00D3371E"/>
    <w:rsid w:val="00D337D9"/>
    <w:rsid w:val="00D40590"/>
    <w:rsid w:val="00D44227"/>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48AC"/>
    <w:rsid w:val="00D871BF"/>
    <w:rsid w:val="00D900D8"/>
    <w:rsid w:val="00D90FA0"/>
    <w:rsid w:val="00D917FF"/>
    <w:rsid w:val="00D97352"/>
    <w:rsid w:val="00D974D8"/>
    <w:rsid w:val="00DA1EB8"/>
    <w:rsid w:val="00DA3676"/>
    <w:rsid w:val="00DA3E55"/>
    <w:rsid w:val="00DA77D3"/>
    <w:rsid w:val="00DB4B53"/>
    <w:rsid w:val="00DC145D"/>
    <w:rsid w:val="00DC2F4A"/>
    <w:rsid w:val="00DC3B2E"/>
    <w:rsid w:val="00DC4887"/>
    <w:rsid w:val="00DC5748"/>
    <w:rsid w:val="00DC6CCB"/>
    <w:rsid w:val="00DC7D14"/>
    <w:rsid w:val="00DD066B"/>
    <w:rsid w:val="00DD06DC"/>
    <w:rsid w:val="00DD4E64"/>
    <w:rsid w:val="00DD61E0"/>
    <w:rsid w:val="00DD6C84"/>
    <w:rsid w:val="00DE0F93"/>
    <w:rsid w:val="00DE2BDD"/>
    <w:rsid w:val="00DE2C00"/>
    <w:rsid w:val="00DE2CE8"/>
    <w:rsid w:val="00DE2E75"/>
    <w:rsid w:val="00DE3963"/>
    <w:rsid w:val="00DE5C46"/>
    <w:rsid w:val="00DE699E"/>
    <w:rsid w:val="00DE776F"/>
    <w:rsid w:val="00DF0AFC"/>
    <w:rsid w:val="00DF2CC5"/>
    <w:rsid w:val="00DF42F8"/>
    <w:rsid w:val="00DF4624"/>
    <w:rsid w:val="00DF4BA6"/>
    <w:rsid w:val="00DF5930"/>
    <w:rsid w:val="00DF6D65"/>
    <w:rsid w:val="00E009E8"/>
    <w:rsid w:val="00E015DD"/>
    <w:rsid w:val="00E01996"/>
    <w:rsid w:val="00E01A15"/>
    <w:rsid w:val="00E027A8"/>
    <w:rsid w:val="00E071DD"/>
    <w:rsid w:val="00E0736A"/>
    <w:rsid w:val="00E113D4"/>
    <w:rsid w:val="00E14680"/>
    <w:rsid w:val="00E16EBF"/>
    <w:rsid w:val="00E17569"/>
    <w:rsid w:val="00E20CC9"/>
    <w:rsid w:val="00E21D73"/>
    <w:rsid w:val="00E231BD"/>
    <w:rsid w:val="00E236EB"/>
    <w:rsid w:val="00E23FEB"/>
    <w:rsid w:val="00E2439C"/>
    <w:rsid w:val="00E24A5F"/>
    <w:rsid w:val="00E274A0"/>
    <w:rsid w:val="00E30F1F"/>
    <w:rsid w:val="00E3296D"/>
    <w:rsid w:val="00E37835"/>
    <w:rsid w:val="00E414EB"/>
    <w:rsid w:val="00E44887"/>
    <w:rsid w:val="00E46486"/>
    <w:rsid w:val="00E4790D"/>
    <w:rsid w:val="00E47BD2"/>
    <w:rsid w:val="00E53556"/>
    <w:rsid w:val="00E53BB1"/>
    <w:rsid w:val="00E542B3"/>
    <w:rsid w:val="00E57136"/>
    <w:rsid w:val="00E5757A"/>
    <w:rsid w:val="00E578A3"/>
    <w:rsid w:val="00E57ADF"/>
    <w:rsid w:val="00E60CB8"/>
    <w:rsid w:val="00E6288B"/>
    <w:rsid w:val="00E6378B"/>
    <w:rsid w:val="00E63B7C"/>
    <w:rsid w:val="00E6465A"/>
    <w:rsid w:val="00E64D9F"/>
    <w:rsid w:val="00E665C3"/>
    <w:rsid w:val="00E70D46"/>
    <w:rsid w:val="00E900C2"/>
    <w:rsid w:val="00E93A7C"/>
    <w:rsid w:val="00E9401E"/>
    <w:rsid w:val="00E953EE"/>
    <w:rsid w:val="00EA4030"/>
    <w:rsid w:val="00EA462D"/>
    <w:rsid w:val="00EA567E"/>
    <w:rsid w:val="00EA5BD8"/>
    <w:rsid w:val="00EA62F7"/>
    <w:rsid w:val="00EA67AC"/>
    <w:rsid w:val="00EC0B3D"/>
    <w:rsid w:val="00EC12EB"/>
    <w:rsid w:val="00EC148B"/>
    <w:rsid w:val="00EC4040"/>
    <w:rsid w:val="00EC76C9"/>
    <w:rsid w:val="00EC7A70"/>
    <w:rsid w:val="00ED0135"/>
    <w:rsid w:val="00ED1586"/>
    <w:rsid w:val="00ED35C4"/>
    <w:rsid w:val="00ED37A2"/>
    <w:rsid w:val="00ED7CC9"/>
    <w:rsid w:val="00EE0BB8"/>
    <w:rsid w:val="00EE1CD0"/>
    <w:rsid w:val="00EE2FF0"/>
    <w:rsid w:val="00EF34D8"/>
    <w:rsid w:val="00EF3E43"/>
    <w:rsid w:val="00EF3FFB"/>
    <w:rsid w:val="00EF623E"/>
    <w:rsid w:val="00F00945"/>
    <w:rsid w:val="00F01FB5"/>
    <w:rsid w:val="00F07735"/>
    <w:rsid w:val="00F10FEC"/>
    <w:rsid w:val="00F11B93"/>
    <w:rsid w:val="00F11E25"/>
    <w:rsid w:val="00F1395E"/>
    <w:rsid w:val="00F14FD9"/>
    <w:rsid w:val="00F16478"/>
    <w:rsid w:val="00F21179"/>
    <w:rsid w:val="00F21C2F"/>
    <w:rsid w:val="00F227B8"/>
    <w:rsid w:val="00F2342F"/>
    <w:rsid w:val="00F24015"/>
    <w:rsid w:val="00F2662F"/>
    <w:rsid w:val="00F30A87"/>
    <w:rsid w:val="00F329A4"/>
    <w:rsid w:val="00F332CB"/>
    <w:rsid w:val="00F339DC"/>
    <w:rsid w:val="00F34167"/>
    <w:rsid w:val="00F36DA1"/>
    <w:rsid w:val="00F42267"/>
    <w:rsid w:val="00F4299D"/>
    <w:rsid w:val="00F4426C"/>
    <w:rsid w:val="00F47B67"/>
    <w:rsid w:val="00F50480"/>
    <w:rsid w:val="00F52D80"/>
    <w:rsid w:val="00F60E4F"/>
    <w:rsid w:val="00F6151F"/>
    <w:rsid w:val="00F6282F"/>
    <w:rsid w:val="00F64E6C"/>
    <w:rsid w:val="00F7015C"/>
    <w:rsid w:val="00F71090"/>
    <w:rsid w:val="00F7278F"/>
    <w:rsid w:val="00F762C7"/>
    <w:rsid w:val="00F771E0"/>
    <w:rsid w:val="00F8105C"/>
    <w:rsid w:val="00F81F53"/>
    <w:rsid w:val="00F83E0C"/>
    <w:rsid w:val="00F84646"/>
    <w:rsid w:val="00F86019"/>
    <w:rsid w:val="00F945C3"/>
    <w:rsid w:val="00FA00E8"/>
    <w:rsid w:val="00FA3017"/>
    <w:rsid w:val="00FA4837"/>
    <w:rsid w:val="00FA52BE"/>
    <w:rsid w:val="00FB0FE9"/>
    <w:rsid w:val="00FB25DB"/>
    <w:rsid w:val="00FB45E6"/>
    <w:rsid w:val="00FB5E73"/>
    <w:rsid w:val="00FC0067"/>
    <w:rsid w:val="00FC5192"/>
    <w:rsid w:val="00FD0601"/>
    <w:rsid w:val="00FD0620"/>
    <w:rsid w:val="00FD0AB2"/>
    <w:rsid w:val="00FD0DBD"/>
    <w:rsid w:val="00FD1974"/>
    <w:rsid w:val="00FD31B5"/>
    <w:rsid w:val="00FD35A5"/>
    <w:rsid w:val="00FD5031"/>
    <w:rsid w:val="00FD62D9"/>
    <w:rsid w:val="00FE0AE4"/>
    <w:rsid w:val="00FE360A"/>
    <w:rsid w:val="00FE4C96"/>
    <w:rsid w:val="00FE5451"/>
    <w:rsid w:val="00FF4554"/>
    <w:rsid w:val="00FF5EF8"/>
    <w:rsid w:val="00FF70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CD09F8"/>
  <w15:docId w15:val="{3A69202D-8166-4F27-9B51-768125CA8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C96587"/>
    <w:pPr>
      <w:tabs>
        <w:tab w:val="left" w:pos="1820"/>
        <w:tab w:val="right" w:leader="dot" w:pos="8778"/>
      </w:tabs>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084501"/>
    <w:pPr>
      <w:spacing w:after="0" w:line="360" w:lineRule="auto"/>
      <w:jc w:val="center"/>
    </w:pPr>
    <w:rPr>
      <w:rFonts w:cs="Times New Roman"/>
      <w:b/>
      <w:sz w:val="24"/>
    </w:rPr>
  </w:style>
  <w:style w:type="paragraph" w:customStyle="1" w:styleId="Bngbiu">
    <w:name w:val="Bảng biểu"/>
    <w:basedOn w:val="Hnhnh"/>
    <w:link w:val="BngbiuChar"/>
    <w:qFormat/>
    <w:rsid w:val="002D5BCF"/>
  </w:style>
  <w:style w:type="character" w:customStyle="1" w:styleId="HnhnhChar">
    <w:name w:val="Hình ảnh Char"/>
    <w:basedOn w:val="DefaultParagraphFont"/>
    <w:link w:val="Hnhnh"/>
    <w:rsid w:val="00084501"/>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2D5BCF"/>
    <w:rPr>
      <w:rFonts w:ascii="Times New Roman" w:eastAsiaTheme="minorHAnsi" w:hAnsi="Times New Roman" w:cs="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upload.wikimedia.org/math/9/1/b/91b88600b433b3059101d0295735daf5.png" TargetMode="External"/><Relationship Id="rId68" Type="http://schemas.openxmlformats.org/officeDocument/2006/relationships/image" Target="media/image52.jpeg"/><Relationship Id="rId84" Type="http://schemas.openxmlformats.org/officeDocument/2006/relationships/hyperlink" Target="http://lxbwk.njournal.sdu.edu.cn/EN/abstract/abstract3503.shtml" TargetMode="External"/><Relationship Id="rId89" Type="http://schemas.openxmlformats.org/officeDocument/2006/relationships/hyperlink" Target="http://www.cs.waikato.ac.nz/ml/weka/" TargetMode="External"/><Relationship Id="rId16" Type="http://schemas.openxmlformats.org/officeDocument/2006/relationships/image" Target="media/image5.png"/><Relationship Id="rId11" Type="http://schemas.openxmlformats.org/officeDocument/2006/relationships/header" Target="header1.xml"/><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www.fpt.com.vn" TargetMode="External"/><Relationship Id="rId58" Type="http://schemas.openxmlformats.org/officeDocument/2006/relationships/image" Target="media/image46.jpg"/><Relationship Id="rId74" Type="http://schemas.openxmlformats.org/officeDocument/2006/relationships/hyperlink" Target="http://dblp.uni-trier.de/db/conf/kse/kse2013-1.html" TargetMode="External"/><Relationship Id="rId79" Type="http://schemas.openxmlformats.org/officeDocument/2006/relationships/hyperlink" Target="http://www3.nd.edu/~ydong1/papers/KDD14-Dong-et-al-WhoAmI-demographic-prediction.pdf" TargetMode="External"/><Relationship Id="rId5" Type="http://schemas.openxmlformats.org/officeDocument/2006/relationships/webSettings" Target="webSettings.xml"/><Relationship Id="rId90"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jpg"/><Relationship Id="rId64" Type="http://schemas.openxmlformats.org/officeDocument/2006/relationships/image" Target="media/image49.png"/><Relationship Id="rId69" Type="http://schemas.openxmlformats.org/officeDocument/2006/relationships/image" Target="media/image53.jpeg"/><Relationship Id="rId77" Type="http://schemas.openxmlformats.org/officeDocument/2006/relationships/hyperlink" Target="http://lib.ugent.be/fulltxt/RUG01/001/459/756/RUG01001459756_2011_0001_AC.pdf" TargetMode="Externa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chart" Target="charts/chart1.xml"/><Relationship Id="rId80" Type="http://schemas.openxmlformats.org/officeDocument/2006/relationships/hyperlink" Target="http://aaaipress.org/Papers/Symposia/Spring/2006/SS-06-03/SS06-03-046.pdf" TargetMode="External"/><Relationship Id="rId85" Type="http://schemas.openxmlformats.org/officeDocument/2006/relationships/hyperlink" Target="http://dolf.trieschnigg.nl/papers/SIGWEB.2013.nguyen.pdf"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jpg"/><Relationship Id="rId59" Type="http://schemas.openxmlformats.org/officeDocument/2006/relationships/image" Target="media/image47.emf"/><Relationship Id="rId67" Type="http://schemas.openxmlformats.org/officeDocument/2006/relationships/image" Target="media/image51.png"/><Relationship Id="rId20" Type="http://schemas.openxmlformats.org/officeDocument/2006/relationships/image" Target="media/image9.jpg"/><Relationship Id="rId41" Type="http://schemas.openxmlformats.org/officeDocument/2006/relationships/image" Target="media/image30.jpg"/><Relationship Id="rId54" Type="http://schemas.openxmlformats.org/officeDocument/2006/relationships/image" Target="media/image42.jpeg"/><Relationship Id="rId62" Type="http://schemas.openxmlformats.org/officeDocument/2006/relationships/image" Target="media/image48.png"/><Relationship Id="rId70" Type="http://schemas.openxmlformats.org/officeDocument/2006/relationships/image" Target="media/image54.png"/><Relationship Id="rId75" Type="http://schemas.openxmlformats.org/officeDocument/2006/relationships/hyperlink" Target="http://wwwconference.org/www2007/papers/paper686.pdf" TargetMode="External"/><Relationship Id="rId83" Type="http://schemas.openxmlformats.org/officeDocument/2006/relationships/hyperlink" Target="http://www.csie.ntu.edu.tw/~cjlin/libsvm" TargetMode="External"/><Relationship Id="rId88" Type="http://schemas.openxmlformats.org/officeDocument/2006/relationships/hyperlink" Target="https://www.cs.cornell.edu/people/tj/publications/joachims_99a.pdf"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jpg"/><Relationship Id="rId10" Type="http://schemas.openxmlformats.org/officeDocument/2006/relationships/oleObject" Target="embeddings/oleObject2.bin"/><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package" Target="embeddings/Microsoft_Visio_Drawing4111.vsdx"/><Relationship Id="rId65" Type="http://schemas.openxmlformats.org/officeDocument/2006/relationships/hyperlink" Target="http://upload.wikimedia.org/math/8/1/7/81729df4a5d653e8db5d693151e7deb2.png" TargetMode="External"/><Relationship Id="rId73" Type="http://schemas.openxmlformats.org/officeDocument/2006/relationships/chart" Target="charts/chart2.xml"/><Relationship Id="rId78" Type="http://schemas.openxmlformats.org/officeDocument/2006/relationships/hyperlink" Target="http://www.cs.rochester.edu/u/qyou/papers/gender_classification.pdf" TargetMode="External"/><Relationship Id="rId81" Type="http://schemas.openxmlformats.org/officeDocument/2006/relationships/hyperlink" Target="http://www.idiap.ch/project/mdc/publications/files/mdc-final241ying.pdf" TargetMode="External"/><Relationship Id="rId86" Type="http://schemas.openxmlformats.org/officeDocument/2006/relationships/hyperlink" Target="http://www.idiap.ch/project/mdc/publications/files/mdc-final241-ying.pdf"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3.jpeg"/><Relationship Id="rId76" Type="http://schemas.openxmlformats.org/officeDocument/2006/relationships/hyperlink" Target="http://www.dtc.umn.edu/publications/reports/2010_01.pdf" TargetMode="External"/><Relationship Id="rId7" Type="http://schemas.openxmlformats.org/officeDocument/2006/relationships/endnotes" Target="endnotes.xml"/><Relationship Id="rId71" Type="http://schemas.openxmlformats.org/officeDocument/2006/relationships/image" Target="media/image55.jpeg"/><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50.png"/><Relationship Id="rId87" Type="http://schemas.openxmlformats.org/officeDocument/2006/relationships/hyperlink" Target="https://academic.oup.com/biomet/article-abstract/62/1/207/220350/Mendenhall-s-studies-of-word-length-distribution" TargetMode="External"/><Relationship Id="rId61" Type="http://schemas.openxmlformats.org/officeDocument/2006/relationships/hyperlink" Target="http://upload.wikimedia.org/math/a/8/7/a87a5d89797001aa6c8d9a7031caf1ad.png" TargetMode="External"/><Relationship Id="rId82" Type="http://schemas.openxmlformats.org/officeDocument/2006/relationships/hyperlink" Target="http://www.dongnguyen.nl/publications/nguyen-icwsm2013.pdf" TargetMode="External"/><Relationship Id="rId19" Type="http://schemas.openxmlformats.org/officeDocument/2006/relationships/image" Target="media/image8.jp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c:ext xmlns:c16="http://schemas.microsoft.com/office/drawing/2014/chart" uri="{C3380CC4-5D6E-409C-BE32-E72D297353CC}">
              <c16:uniqueId val="{00000000-8DB4-4109-951C-9EF787FDDCF5}"/>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c:ext xmlns:c16="http://schemas.microsoft.com/office/drawing/2014/chart" uri="{C3380CC4-5D6E-409C-BE32-E72D297353CC}">
              <c16:uniqueId val="{00000001-8DB4-4109-951C-9EF787FDDCF5}"/>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c:ext xmlns:c16="http://schemas.microsoft.com/office/drawing/2014/chart" uri="{C3380CC4-5D6E-409C-BE32-E72D297353CC}">
              <c16:uniqueId val="{00000002-8DB4-4109-951C-9EF787FDDCF5}"/>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c:ext xmlns:c16="http://schemas.microsoft.com/office/drawing/2014/chart" uri="{C3380CC4-5D6E-409C-BE32-E72D297353CC}">
              <c16:uniqueId val="{00000003-8DB4-4109-951C-9EF787FDDCF5}"/>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c:ext xmlns:c16="http://schemas.microsoft.com/office/drawing/2014/chart" uri="{C3380CC4-5D6E-409C-BE32-E72D297353CC}">
              <c16:uniqueId val="{00000004-8DB4-4109-951C-9EF787FDDCF5}"/>
            </c:ext>
          </c:extLst>
        </c:ser>
        <c:dLbls>
          <c:dLblPos val="outEnd"/>
          <c:showLegendKey val="0"/>
          <c:showVal val="1"/>
          <c:showCatName val="0"/>
          <c:showSerName val="0"/>
          <c:showPercent val="0"/>
          <c:showBubbleSize val="0"/>
        </c:dLbls>
        <c:gapWidth val="219"/>
        <c:overlap val="-27"/>
        <c:axId val="118528640"/>
        <c:axId val="118534528"/>
      </c:barChart>
      <c:catAx>
        <c:axId val="11852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534528"/>
        <c:crosses val="autoZero"/>
        <c:auto val="1"/>
        <c:lblAlgn val="ctr"/>
        <c:lblOffset val="100"/>
        <c:noMultiLvlLbl val="0"/>
      </c:catAx>
      <c:valAx>
        <c:axId val="118534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52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118022528"/>
        <c:axId val="118024064"/>
      </c:barChart>
      <c:catAx>
        <c:axId val="11802252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18024064"/>
        <c:crosses val="autoZero"/>
        <c:auto val="1"/>
        <c:lblAlgn val="ctr"/>
        <c:lblOffset val="100"/>
        <c:noMultiLvlLbl val="0"/>
      </c:catAx>
      <c:valAx>
        <c:axId val="11802406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1802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D7A91A13-FB1B-4C7F-B790-91C84C4B9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8</Pages>
  <Words>10684</Words>
  <Characters>60902</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LETRUNGHIEU</cp:lastModifiedBy>
  <cp:revision>5</cp:revision>
  <cp:lastPrinted>2017-06-01T02:04:00Z</cp:lastPrinted>
  <dcterms:created xsi:type="dcterms:W3CDTF">2017-06-02T07:04:00Z</dcterms:created>
  <dcterms:modified xsi:type="dcterms:W3CDTF">2017-06-02T07:49:00Z</dcterms:modified>
</cp:coreProperties>
</file>